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0761" w:rsidRPr="002865DC" w:rsidRDefault="00EC0761" w:rsidP="00EC0761">
      <w:pPr>
        <w:jc w:val="center"/>
        <w:rPr>
          <w:b/>
          <w:sz w:val="48"/>
          <w:szCs w:val="48"/>
        </w:rPr>
      </w:pPr>
    </w:p>
    <w:p w:rsidR="00EC0761" w:rsidRPr="002865DC" w:rsidRDefault="00EC0761" w:rsidP="00EC0761">
      <w:pPr>
        <w:jc w:val="center"/>
        <w:rPr>
          <w:b/>
          <w:sz w:val="48"/>
          <w:szCs w:val="48"/>
        </w:rPr>
      </w:pPr>
    </w:p>
    <w:p w:rsidR="00EC0761" w:rsidRPr="002865DC" w:rsidRDefault="00EC0761" w:rsidP="00EC0761">
      <w:pPr>
        <w:jc w:val="center"/>
        <w:rPr>
          <w:b/>
          <w:sz w:val="48"/>
          <w:szCs w:val="48"/>
        </w:rPr>
      </w:pPr>
    </w:p>
    <w:p w:rsidR="00EC0761" w:rsidRPr="002865DC" w:rsidRDefault="00EC0761" w:rsidP="00EC0761">
      <w:pPr>
        <w:jc w:val="center"/>
        <w:rPr>
          <w:b/>
          <w:sz w:val="48"/>
          <w:szCs w:val="48"/>
        </w:rPr>
      </w:pPr>
    </w:p>
    <w:p w:rsidR="00EC0761" w:rsidRDefault="001826CE" w:rsidP="00EC076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CHX002</w:t>
      </w:r>
    </w:p>
    <w:p w:rsidR="00930872" w:rsidRDefault="00EC0761" w:rsidP="00EC076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DDRPHY</w:t>
      </w:r>
    </w:p>
    <w:p w:rsidR="00EC0761" w:rsidRPr="002865DC" w:rsidRDefault="00EC0761" w:rsidP="00EC0761">
      <w:pPr>
        <w:jc w:val="center"/>
        <w:rPr>
          <w:sz w:val="48"/>
          <w:szCs w:val="48"/>
        </w:rPr>
      </w:pPr>
      <w:r w:rsidRPr="002865DC">
        <w:rPr>
          <w:b/>
          <w:sz w:val="48"/>
          <w:szCs w:val="48"/>
        </w:rPr>
        <w:t>Specification</w:t>
      </w:r>
    </w:p>
    <w:p w:rsidR="00EC0761" w:rsidRPr="002865DC" w:rsidRDefault="00EC0761" w:rsidP="00EC0761">
      <w:pPr>
        <w:jc w:val="center"/>
        <w:rPr>
          <w:sz w:val="48"/>
          <w:szCs w:val="48"/>
        </w:rPr>
      </w:pPr>
    </w:p>
    <w:p w:rsidR="00EC0761" w:rsidRPr="002865DC" w:rsidRDefault="00EC0761" w:rsidP="00EC0761">
      <w:pPr>
        <w:jc w:val="center"/>
        <w:rPr>
          <w:sz w:val="48"/>
          <w:szCs w:val="48"/>
        </w:rPr>
      </w:pPr>
    </w:p>
    <w:p w:rsidR="00EC0761" w:rsidRPr="002865DC" w:rsidRDefault="00EC0761" w:rsidP="00EC0761">
      <w:pPr>
        <w:jc w:val="center"/>
        <w:rPr>
          <w:sz w:val="48"/>
          <w:szCs w:val="48"/>
        </w:rPr>
      </w:pPr>
    </w:p>
    <w:p w:rsidR="00EC0761" w:rsidRPr="002865DC" w:rsidRDefault="00EC0761" w:rsidP="00EC0761">
      <w:pPr>
        <w:jc w:val="center"/>
        <w:rPr>
          <w:sz w:val="48"/>
          <w:szCs w:val="48"/>
        </w:rPr>
      </w:pPr>
    </w:p>
    <w:p w:rsidR="00EC0761" w:rsidRPr="002865DC" w:rsidRDefault="00EC0761" w:rsidP="00EC076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V</w:t>
      </w:r>
      <w:r>
        <w:rPr>
          <w:rFonts w:hint="eastAsia"/>
          <w:b/>
          <w:sz w:val="32"/>
          <w:szCs w:val="32"/>
        </w:rPr>
        <w:t>0.</w:t>
      </w:r>
      <w:r w:rsidR="00A72962">
        <w:rPr>
          <w:rFonts w:hint="eastAsia"/>
          <w:b/>
          <w:sz w:val="32"/>
          <w:szCs w:val="32"/>
        </w:rPr>
        <w:t>7</w:t>
      </w:r>
    </w:p>
    <w:p w:rsidR="00EC0761" w:rsidRPr="002865DC" w:rsidRDefault="00EC0761" w:rsidP="00EC0761">
      <w:pPr>
        <w:jc w:val="center"/>
        <w:rPr>
          <w:sz w:val="32"/>
          <w:szCs w:val="32"/>
        </w:rPr>
      </w:pPr>
    </w:p>
    <w:p w:rsidR="00EC0761" w:rsidRPr="002865DC" w:rsidRDefault="00EC0761" w:rsidP="00EC0761">
      <w:pPr>
        <w:jc w:val="center"/>
        <w:rPr>
          <w:sz w:val="32"/>
          <w:szCs w:val="32"/>
        </w:rPr>
      </w:pPr>
    </w:p>
    <w:p w:rsidR="00EC0761" w:rsidRPr="002865DC" w:rsidRDefault="00EC0761" w:rsidP="00EC0761">
      <w:pPr>
        <w:rPr>
          <w:sz w:val="32"/>
          <w:szCs w:val="32"/>
        </w:rPr>
      </w:pPr>
    </w:p>
    <w:p w:rsidR="00EC0761" w:rsidRPr="002865DC" w:rsidRDefault="00EC0761" w:rsidP="002B051C">
      <w:pPr>
        <w:pStyle w:val="ae"/>
      </w:pPr>
      <w:r w:rsidRPr="002865DC">
        <w:br w:type="page"/>
      </w:r>
      <w:bookmarkStart w:id="0" w:name="_Toc476908655"/>
      <w:r w:rsidRPr="002865DC">
        <w:lastRenderedPageBreak/>
        <w:t>Revision History</w:t>
      </w:r>
      <w:bookmarkEnd w:id="0"/>
    </w:p>
    <w:p w:rsidR="00EC0761" w:rsidRPr="002865DC" w:rsidRDefault="00EC0761" w:rsidP="00EC0761">
      <w:pPr>
        <w:tabs>
          <w:tab w:val="left" w:pos="2340"/>
        </w:tabs>
      </w:pPr>
    </w:p>
    <w:tbl>
      <w:tblPr>
        <w:tblW w:w="4560" w:type="pct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726"/>
        <w:gridCol w:w="992"/>
        <w:gridCol w:w="709"/>
        <w:gridCol w:w="850"/>
        <w:gridCol w:w="4495"/>
      </w:tblGrid>
      <w:tr w:rsidR="00EC0761" w:rsidRPr="002865DC" w:rsidTr="005E2B49">
        <w:trPr>
          <w:jc w:val="center"/>
        </w:trPr>
        <w:tc>
          <w:tcPr>
            <w:tcW w:w="467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b/>
              </w:rPr>
            </w:pPr>
            <w:r w:rsidRPr="002865DC">
              <w:rPr>
                <w:b/>
              </w:rPr>
              <w:t>Rev #</w:t>
            </w:r>
          </w:p>
        </w:tc>
        <w:tc>
          <w:tcPr>
            <w:tcW w:w="638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b/>
              </w:rPr>
            </w:pPr>
            <w:r w:rsidRPr="002865DC">
              <w:rPr>
                <w:b/>
              </w:rPr>
              <w:t>Status*</w:t>
            </w:r>
          </w:p>
        </w:tc>
        <w:tc>
          <w:tcPr>
            <w:tcW w:w="456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b/>
              </w:rPr>
            </w:pPr>
            <w:r w:rsidRPr="002865DC">
              <w:rPr>
                <w:b/>
              </w:rPr>
              <w:t>Date</w:t>
            </w:r>
          </w:p>
        </w:tc>
        <w:tc>
          <w:tcPr>
            <w:tcW w:w="547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b/>
              </w:rPr>
            </w:pPr>
            <w:r w:rsidRPr="002865DC">
              <w:rPr>
                <w:b/>
              </w:rPr>
              <w:t>Author</w:t>
            </w:r>
          </w:p>
        </w:tc>
        <w:tc>
          <w:tcPr>
            <w:tcW w:w="2892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b/>
              </w:rPr>
            </w:pPr>
            <w:r w:rsidRPr="002865DC">
              <w:rPr>
                <w:b/>
              </w:rPr>
              <w:t>Reason for change/description</w:t>
            </w:r>
          </w:p>
        </w:tc>
      </w:tr>
      <w:tr w:rsidR="00EC0761" w:rsidRPr="002865DC" w:rsidTr="005E2B49">
        <w:trPr>
          <w:jc w:val="center"/>
        </w:trPr>
        <w:tc>
          <w:tcPr>
            <w:tcW w:w="467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0.1</w:t>
            </w:r>
          </w:p>
        </w:tc>
        <w:tc>
          <w:tcPr>
            <w:tcW w:w="638" w:type="pct"/>
          </w:tcPr>
          <w:p w:rsidR="00EC0761" w:rsidRPr="002865DC" w:rsidRDefault="00EC0761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 w:rsidRPr="002865DC">
              <w:rPr>
                <w:sz w:val="20"/>
                <w:szCs w:val="20"/>
              </w:rPr>
              <w:t>D</w:t>
            </w:r>
          </w:p>
        </w:tc>
        <w:tc>
          <w:tcPr>
            <w:tcW w:w="456" w:type="pct"/>
          </w:tcPr>
          <w:p w:rsidR="00EC0761" w:rsidRPr="002865DC" w:rsidRDefault="00EC0761" w:rsidP="00C66DE0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</w:t>
            </w:r>
            <w:r>
              <w:rPr>
                <w:rFonts w:hint="eastAsia"/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/</w:t>
            </w:r>
            <w:r w:rsidR="00C66DE0">
              <w:rPr>
                <w:rFonts w:hint="eastAsia"/>
                <w:sz w:val="20"/>
                <w:szCs w:val="20"/>
              </w:rPr>
              <w:t>12</w:t>
            </w:r>
            <w:r>
              <w:rPr>
                <w:sz w:val="20"/>
                <w:szCs w:val="20"/>
              </w:rPr>
              <w:t>/</w:t>
            </w:r>
            <w:r w:rsidR="00C66DE0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7" w:type="pct"/>
          </w:tcPr>
          <w:p w:rsidR="00EC0761" w:rsidRPr="002865DC" w:rsidRDefault="00EC0761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C66DE0" w:rsidRDefault="00C66DE0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Draft version. </w:t>
            </w:r>
          </w:p>
          <w:p w:rsidR="00C66DE0" w:rsidRDefault="00C66DE0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>
              <w:rPr>
                <w:rFonts w:hint="eastAsia"/>
                <w:sz w:val="20"/>
                <w:szCs w:val="20"/>
              </w:rPr>
              <w:t xml:space="preserve">opy from </w:t>
            </w:r>
            <w:r w:rsidRPr="00EC0761">
              <w:rPr>
                <w:sz w:val="20"/>
                <w:szCs w:val="20"/>
              </w:rPr>
              <w:t>T16_C</w:t>
            </w:r>
            <w:r>
              <w:rPr>
                <w:rFonts w:hint="eastAsia"/>
                <w:sz w:val="20"/>
                <w:szCs w:val="20"/>
              </w:rPr>
              <w:t>MT003</w:t>
            </w:r>
            <w:r w:rsidRPr="00EC0761">
              <w:rPr>
                <w:sz w:val="20"/>
                <w:szCs w:val="20"/>
              </w:rPr>
              <w:t>_DDRPHY BYTE Spec V05.docx</w:t>
            </w:r>
            <w:r>
              <w:rPr>
                <w:rFonts w:hint="eastAsia"/>
                <w:sz w:val="20"/>
                <w:szCs w:val="20"/>
              </w:rPr>
              <w:t>.</w:t>
            </w:r>
          </w:p>
          <w:p w:rsidR="00C66DE0" w:rsidRDefault="00C66DE0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>
              <w:rPr>
                <w:rFonts w:hint="eastAsia"/>
                <w:sz w:val="20"/>
                <w:szCs w:val="20"/>
              </w:rPr>
              <w:t>ainly change is:</w:t>
            </w:r>
          </w:p>
          <w:p w:rsidR="0097275D" w:rsidRPr="00C66DE0" w:rsidRDefault="00C66DE0" w:rsidP="00C66DE0">
            <w:pPr>
              <w:numPr>
                <w:ilvl w:val="0"/>
                <w:numId w:val="1"/>
              </w:num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DCLK structure from PLL to different BYTE </w:t>
            </w:r>
          </w:p>
        </w:tc>
      </w:tr>
      <w:tr w:rsidR="00C66DE0" w:rsidRPr="00D72834" w:rsidTr="005E2B49">
        <w:trPr>
          <w:jc w:val="center"/>
        </w:trPr>
        <w:tc>
          <w:tcPr>
            <w:tcW w:w="467" w:type="pct"/>
          </w:tcPr>
          <w:p w:rsidR="00C66DE0" w:rsidRPr="002865DC" w:rsidRDefault="00C66DE0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</w:t>
            </w:r>
            <w:r>
              <w:rPr>
                <w:rFonts w:hint="eastAsia"/>
                <w:sz w:val="20"/>
                <w:szCs w:val="20"/>
              </w:rPr>
              <w:t>0.2</w:t>
            </w:r>
          </w:p>
        </w:tc>
        <w:tc>
          <w:tcPr>
            <w:tcW w:w="638" w:type="pct"/>
          </w:tcPr>
          <w:p w:rsidR="00C66DE0" w:rsidRPr="002865DC" w:rsidRDefault="00C66DE0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C66DE0" w:rsidRPr="002865DC" w:rsidRDefault="00C66DE0" w:rsidP="00C66DE0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7/3/9</w:t>
            </w:r>
          </w:p>
        </w:tc>
        <w:tc>
          <w:tcPr>
            <w:tcW w:w="547" w:type="pct"/>
          </w:tcPr>
          <w:p w:rsidR="00C66DE0" w:rsidRPr="002865DC" w:rsidRDefault="00C66DE0" w:rsidP="00A77B53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C66DE0" w:rsidRDefault="00C66DE0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Draft version. </w:t>
            </w:r>
            <w:r>
              <w:rPr>
                <w:sz w:val="20"/>
                <w:szCs w:val="20"/>
              </w:rPr>
              <w:t>B</w:t>
            </w:r>
            <w:r>
              <w:rPr>
                <w:rFonts w:hint="eastAsia"/>
                <w:sz w:val="20"/>
                <w:szCs w:val="20"/>
              </w:rPr>
              <w:t xml:space="preserve">ased on </w:t>
            </w:r>
            <w:r w:rsidRPr="00EC0761">
              <w:rPr>
                <w:sz w:val="20"/>
                <w:szCs w:val="20"/>
              </w:rPr>
              <w:t>T16_CMT002_DDRPHY BYTE Spec V0</w:t>
            </w:r>
            <w:r>
              <w:rPr>
                <w:rFonts w:hint="eastAsia"/>
                <w:sz w:val="20"/>
                <w:szCs w:val="20"/>
              </w:rPr>
              <w:t>8</w:t>
            </w:r>
            <w:r w:rsidRPr="00EC0761">
              <w:rPr>
                <w:sz w:val="20"/>
                <w:szCs w:val="20"/>
              </w:rPr>
              <w:t>.docx</w:t>
            </w:r>
            <w:r>
              <w:rPr>
                <w:rFonts w:hint="eastAsia"/>
                <w:sz w:val="20"/>
                <w:szCs w:val="20"/>
              </w:rPr>
              <w:t>.</w:t>
            </w:r>
          </w:p>
          <w:p w:rsidR="00C66DE0" w:rsidRDefault="00C66DE0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1. Modify DDR_BYTECLK_BUF_S24 description and </w:t>
            </w:r>
            <w:r>
              <w:rPr>
                <w:sz w:val="20"/>
                <w:szCs w:val="20"/>
              </w:rPr>
              <w:t>clock</w:t>
            </w:r>
            <w:r>
              <w:rPr>
                <w:rFonts w:hint="eastAsia"/>
                <w:sz w:val="20"/>
                <w:szCs w:val="20"/>
              </w:rPr>
              <w:t xml:space="preserve"> structure in part 2.3</w:t>
            </w:r>
          </w:p>
          <w:p w:rsidR="00C66DE0" w:rsidRDefault="00615F11" w:rsidP="00C66DE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. Delete Package description in part 6.4</w:t>
            </w:r>
          </w:p>
          <w:p w:rsidR="00615F11" w:rsidRDefault="00615F11" w:rsidP="00615F11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. update Bump map</w:t>
            </w:r>
          </w:p>
          <w:p w:rsidR="006870F4" w:rsidRDefault="00D72834" w:rsidP="00615F11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4. </w:t>
            </w:r>
            <w:r w:rsidRPr="0085752A">
              <w:rPr>
                <w:rFonts w:hint="eastAsia"/>
                <w:strike/>
                <w:sz w:val="20"/>
                <w:szCs w:val="20"/>
              </w:rPr>
              <w:t>add new input pin for latch mode test:  LATCHUP_NDTREE_N</w:t>
            </w:r>
          </w:p>
          <w:p w:rsidR="006870F4" w:rsidRDefault="006870F4" w:rsidP="001A54ED">
            <w:pPr>
              <w:tabs>
                <w:tab w:val="left" w:pos="2340"/>
              </w:tabs>
            </w:pPr>
            <w:r>
              <w:rPr>
                <w:rFonts w:hint="eastAsia"/>
                <w:sz w:val="20"/>
                <w:szCs w:val="20"/>
              </w:rPr>
              <w:t>5. add new input pin for tuning feedback delay</w:t>
            </w:r>
            <w:r w:rsidR="001A54ED">
              <w:rPr>
                <w:rFonts w:hint="eastAsia"/>
                <w:sz w:val="20"/>
                <w:szCs w:val="20"/>
              </w:rPr>
              <w:t xml:space="preserve">: </w:t>
            </w:r>
            <w:r>
              <w:rPr>
                <w:rFonts w:hint="eastAsia"/>
              </w:rPr>
              <w:t>DLL_FBDLY2~0</w:t>
            </w:r>
          </w:p>
          <w:p w:rsidR="00423891" w:rsidRDefault="00423891" w:rsidP="00423891">
            <w:r>
              <w:rPr>
                <w:rFonts w:hint="eastAsia"/>
              </w:rPr>
              <w:t>6. add frequency change note in chapter 5.6</w:t>
            </w:r>
          </w:p>
          <w:p w:rsidR="00423891" w:rsidRDefault="001A54ED" w:rsidP="00423891">
            <w:r>
              <w:rPr>
                <w:rFonts w:hint="eastAsia"/>
              </w:rPr>
              <w:t>7. add new input pin for ODT dynamic enable</w:t>
            </w:r>
            <w:r w:rsidR="005E2B49">
              <w:rPr>
                <w:rFonts w:hint="eastAsia"/>
              </w:rPr>
              <w:t xml:space="preserve"> (page 30)</w:t>
            </w:r>
            <w:r>
              <w:rPr>
                <w:rFonts w:hint="eastAsia"/>
              </w:rPr>
              <w:t xml:space="preserve"> : LEADINGOE_X_ODT &amp; LEADINGOE_X_ODT_X4</w:t>
            </w:r>
          </w:p>
          <w:p w:rsidR="001A54ED" w:rsidRDefault="001A54ED" w:rsidP="00423891">
            <w:r>
              <w:rPr>
                <w:rFonts w:hint="eastAsia"/>
              </w:rPr>
              <w:t>8. change LEADINGOE_X &amp; LEADINGOE_X_X4 for COMPPD dynamic enable only</w:t>
            </w:r>
          </w:p>
          <w:p w:rsidR="001A54ED" w:rsidRPr="006870F4" w:rsidRDefault="001A54ED" w:rsidP="00423891"/>
        </w:tc>
      </w:tr>
      <w:tr w:rsidR="00D852E5" w:rsidRPr="002865DC" w:rsidTr="005E2B49">
        <w:trPr>
          <w:jc w:val="center"/>
        </w:trPr>
        <w:tc>
          <w:tcPr>
            <w:tcW w:w="467" w:type="pct"/>
          </w:tcPr>
          <w:p w:rsidR="00D852E5" w:rsidRPr="00AD5D0B" w:rsidRDefault="00AA309F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0.3</w:t>
            </w:r>
          </w:p>
        </w:tc>
        <w:tc>
          <w:tcPr>
            <w:tcW w:w="638" w:type="pct"/>
          </w:tcPr>
          <w:p w:rsidR="00D852E5" w:rsidRPr="002865DC" w:rsidRDefault="00AA309F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D852E5" w:rsidRPr="002865DC" w:rsidRDefault="00AA309F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7/7/18</w:t>
            </w:r>
          </w:p>
        </w:tc>
        <w:tc>
          <w:tcPr>
            <w:tcW w:w="547" w:type="pct"/>
          </w:tcPr>
          <w:p w:rsidR="00D852E5" w:rsidRPr="002865DC" w:rsidRDefault="00AA309F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AA309F" w:rsidRDefault="00AA309F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1. </w:t>
            </w:r>
            <w:r>
              <w:rPr>
                <w:sz w:val="20"/>
                <w:szCs w:val="20"/>
              </w:rPr>
              <w:t>separate</w:t>
            </w:r>
            <w:r>
              <w:rPr>
                <w:rFonts w:hint="eastAsia"/>
                <w:sz w:val="20"/>
                <w:szCs w:val="20"/>
              </w:rPr>
              <w:t xml:space="preserve"> DRVMODE_P &amp; DRVMODE_N of DQ/DQS pad, </w:t>
            </w:r>
          </w:p>
          <w:p w:rsidR="00AA309F" w:rsidRDefault="00AA309F" w:rsidP="00AA309F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elete pin:</w:t>
            </w:r>
          </w:p>
          <w:p w:rsidR="00AA309F" w:rsidRDefault="00AA309F" w:rsidP="00AA309F">
            <w:pPr>
              <w:tabs>
                <w:tab w:val="left" w:pos="2340"/>
              </w:tabs>
              <w:ind w:firstLineChars="50" w:firstLine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RVMODE_P2~0</w:t>
            </w:r>
          </w:p>
          <w:p w:rsidR="00AA309F" w:rsidRDefault="00AA309F" w:rsidP="00AA309F">
            <w:pPr>
              <w:tabs>
                <w:tab w:val="left" w:pos="2340"/>
              </w:tabs>
              <w:ind w:firstLineChars="50" w:firstLine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RVMODE_N2~0</w:t>
            </w:r>
          </w:p>
          <w:p w:rsidR="00AA309F" w:rsidRDefault="00AA309F" w:rsidP="00AA309F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dd pin:</w:t>
            </w:r>
          </w:p>
          <w:p w:rsidR="00AA309F" w:rsidRDefault="00AA309F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DQ_DRVMODE_P2~0</w:t>
            </w:r>
          </w:p>
          <w:p w:rsidR="00AA309F" w:rsidRDefault="00AA309F" w:rsidP="00AA309F">
            <w:pPr>
              <w:tabs>
                <w:tab w:val="left" w:pos="2340"/>
              </w:tabs>
              <w:ind w:firstLineChars="50" w:firstLine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Q_DRVMODE_N2~0</w:t>
            </w:r>
          </w:p>
          <w:p w:rsidR="00AA309F" w:rsidRDefault="00AA309F" w:rsidP="00AA309F">
            <w:pPr>
              <w:tabs>
                <w:tab w:val="left" w:pos="2340"/>
              </w:tabs>
              <w:ind w:firstLineChars="50" w:firstLine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QS_DRVMODE_P2~0</w:t>
            </w:r>
          </w:p>
          <w:p w:rsidR="00AA309F" w:rsidRDefault="00AA309F" w:rsidP="00AA309F">
            <w:pPr>
              <w:tabs>
                <w:tab w:val="left" w:pos="2340"/>
              </w:tabs>
              <w:ind w:firstLineChars="50" w:firstLine="1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QS_DRVMODE_N2~0</w:t>
            </w:r>
          </w:p>
          <w:p w:rsidR="00D852E5" w:rsidRPr="00D72834" w:rsidRDefault="00AA309F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</w:t>
            </w:r>
          </w:p>
        </w:tc>
      </w:tr>
      <w:tr w:rsidR="00D852E5" w:rsidRPr="002865DC" w:rsidTr="005E2B49">
        <w:trPr>
          <w:jc w:val="center"/>
        </w:trPr>
        <w:tc>
          <w:tcPr>
            <w:tcW w:w="467" w:type="pct"/>
          </w:tcPr>
          <w:p w:rsidR="00D852E5" w:rsidRPr="002865DC" w:rsidRDefault="008C164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0.4</w:t>
            </w:r>
          </w:p>
        </w:tc>
        <w:tc>
          <w:tcPr>
            <w:tcW w:w="638" w:type="pct"/>
          </w:tcPr>
          <w:p w:rsidR="00D852E5" w:rsidRPr="002865DC" w:rsidRDefault="008C164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D852E5" w:rsidRPr="002865DC" w:rsidRDefault="008C164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17/7/21</w:t>
            </w:r>
          </w:p>
        </w:tc>
        <w:tc>
          <w:tcPr>
            <w:tcW w:w="547" w:type="pct"/>
          </w:tcPr>
          <w:p w:rsidR="00D852E5" w:rsidRPr="002865DC" w:rsidRDefault="008C164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D852E5" w:rsidRPr="002865DC" w:rsidRDefault="008C164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1. </w:t>
            </w:r>
            <w:r>
              <w:rPr>
                <w:sz w:val="20"/>
                <w:szCs w:val="20"/>
              </w:rPr>
              <w:t>A</w:t>
            </w:r>
            <w:r>
              <w:rPr>
                <w:rFonts w:hint="eastAsia"/>
                <w:sz w:val="20"/>
                <w:szCs w:val="20"/>
              </w:rPr>
              <w:t xml:space="preserve">dd pin VREF_MODE2 to separate low/high 4 bit VREFC_CTRL </w:t>
            </w:r>
          </w:p>
        </w:tc>
      </w:tr>
      <w:tr w:rsidR="00D852E5" w:rsidRPr="002865DC" w:rsidTr="005E2B49">
        <w:trPr>
          <w:jc w:val="center"/>
        </w:trPr>
        <w:tc>
          <w:tcPr>
            <w:tcW w:w="467" w:type="pct"/>
          </w:tcPr>
          <w:p w:rsidR="00D852E5" w:rsidRPr="002865DC" w:rsidRDefault="00A05A21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0.5</w:t>
            </w:r>
          </w:p>
        </w:tc>
        <w:tc>
          <w:tcPr>
            <w:tcW w:w="638" w:type="pct"/>
          </w:tcPr>
          <w:p w:rsidR="00D852E5" w:rsidRPr="002865DC" w:rsidRDefault="00A05A21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D852E5" w:rsidRPr="002865DC" w:rsidRDefault="00A05A21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7/8/10</w:t>
            </w:r>
          </w:p>
        </w:tc>
        <w:tc>
          <w:tcPr>
            <w:tcW w:w="547" w:type="pct"/>
          </w:tcPr>
          <w:p w:rsidR="00D852E5" w:rsidRPr="002865DC" w:rsidRDefault="00A05A21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7136D2" w:rsidRDefault="00A05A21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1. </w:t>
            </w:r>
            <w:r w:rsidR="007136D2">
              <w:rPr>
                <w:rFonts w:hint="eastAsia"/>
                <w:sz w:val="20"/>
                <w:szCs w:val="20"/>
              </w:rPr>
              <w:t>delete pin</w:t>
            </w:r>
          </w:p>
          <w:p w:rsidR="007136D2" w:rsidRDefault="007136D2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DCLK &amp; DCLK800_IN</w:t>
            </w:r>
          </w:p>
          <w:p w:rsidR="0054047D" w:rsidRPr="0054047D" w:rsidRDefault="0054047D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 xml:space="preserve">  VCDL_SRCTRL1~0 &amp;  VCDL_SFCTRL1~0</w:t>
            </w:r>
          </w:p>
          <w:p w:rsidR="007136D2" w:rsidRDefault="007136D2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. add pin</w:t>
            </w:r>
            <w:r w:rsidR="009D29E1">
              <w:rPr>
                <w:rFonts w:hint="eastAsia"/>
                <w:sz w:val="20"/>
                <w:szCs w:val="20"/>
              </w:rPr>
              <w:t xml:space="preserve"> for input clock</w:t>
            </w:r>
          </w:p>
          <w:p w:rsidR="007136D2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P &amp; DCLKN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P_EN &amp; DCLKN_EN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800P &amp; DCLK800N</w:t>
            </w:r>
          </w:p>
          <w:p w:rsidR="009D29E1" w:rsidRDefault="009D29E1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800P_EN &amp; DCLK800N_EN</w:t>
            </w:r>
          </w:p>
          <w:p w:rsidR="00235D9B" w:rsidRDefault="00235D9B" w:rsidP="00235D9B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BIASEN</w:t>
            </w:r>
          </w:p>
          <w:p w:rsidR="00235D9B" w:rsidRDefault="00235D9B" w:rsidP="00235D9B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PTATEN</w:t>
            </w:r>
          </w:p>
          <w:p w:rsidR="0054047D" w:rsidRDefault="00126AE4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</w:t>
            </w:r>
            <w:r w:rsidRPr="00126AE4">
              <w:rPr>
                <w:rFonts w:hint="eastAsia"/>
                <w:sz w:val="20"/>
                <w:szCs w:val="20"/>
              </w:rPr>
              <w:t>DIGBUFEN</w:t>
            </w:r>
          </w:p>
          <w:p w:rsidR="00AD3A17" w:rsidRDefault="00AD3A17" w:rsidP="00AD3A17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IBP100U_</w:t>
            </w:r>
            <w:r w:rsidR="00120953">
              <w:rPr>
                <w:rFonts w:hint="eastAsia"/>
                <w:sz w:val="20"/>
                <w:szCs w:val="20"/>
              </w:rPr>
              <w:t>IN_</w:t>
            </w:r>
            <w:r>
              <w:rPr>
                <w:rFonts w:hint="eastAsia"/>
                <w:sz w:val="20"/>
                <w:szCs w:val="20"/>
              </w:rPr>
              <w:t>0</w:t>
            </w:r>
          </w:p>
          <w:p w:rsidR="00AD3A17" w:rsidRDefault="00AD3A17" w:rsidP="00AD3A17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IBP100U_</w:t>
            </w:r>
            <w:r w:rsidR="00120953">
              <w:rPr>
                <w:rFonts w:hint="eastAsia"/>
                <w:sz w:val="20"/>
                <w:szCs w:val="20"/>
              </w:rPr>
              <w:t>IN_</w:t>
            </w:r>
            <w:r>
              <w:rPr>
                <w:rFonts w:hint="eastAsia"/>
                <w:sz w:val="20"/>
                <w:szCs w:val="20"/>
              </w:rPr>
              <w:t>1</w:t>
            </w:r>
          </w:p>
          <w:p w:rsidR="00120953" w:rsidRDefault="00120953" w:rsidP="0012095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IBP100U_OUT_0</w:t>
            </w:r>
          </w:p>
          <w:p w:rsidR="00120953" w:rsidRPr="00AD3A17" w:rsidRDefault="00120953" w:rsidP="0012095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UFRX_IBP100U_OUT_1</w:t>
            </w:r>
          </w:p>
          <w:p w:rsidR="009D29E1" w:rsidRDefault="009D29E1" w:rsidP="009D29E1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. add pin for debug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OP_OUT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D_OUT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S_OUT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CLKDSI_OUT</w:t>
            </w:r>
          </w:p>
          <w:p w:rsidR="009D29E1" w:rsidRDefault="009D29E1" w:rsidP="007136D2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QSN_OUT</w:t>
            </w:r>
          </w:p>
          <w:p w:rsidR="009D29E1" w:rsidRDefault="009D29E1" w:rsidP="009D29E1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. add pin for Clock Duty Tuning</w:t>
            </w:r>
          </w:p>
          <w:p w:rsidR="009D29E1" w:rsidRDefault="009D29E1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1600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9D29E1" w:rsidRDefault="009D29E1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1600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9D29E1" w:rsidRDefault="009D29E1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800_SR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9D29E1" w:rsidRDefault="009D29E1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800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CB2F19" w:rsidRDefault="00CB2F19" w:rsidP="009D29E1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</w:t>
            </w:r>
            <w:r>
              <w:rPr>
                <w:rFonts w:hint="eastAsia"/>
                <w:sz w:val="20"/>
                <w:szCs w:val="20"/>
              </w:rPr>
              <w:t>O</w:t>
            </w:r>
            <w:r w:rsidRPr="009D29E1">
              <w:rPr>
                <w:sz w:val="20"/>
                <w:szCs w:val="20"/>
              </w:rPr>
              <w:t>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CL</w:t>
            </w:r>
            <w:r>
              <w:rPr>
                <w:rFonts w:hint="eastAsia"/>
                <w:sz w:val="20"/>
                <w:szCs w:val="20"/>
              </w:rPr>
              <w:t>KO</w:t>
            </w:r>
            <w:r w:rsidRPr="009D29E1">
              <w:rPr>
                <w:sz w:val="20"/>
                <w:szCs w:val="20"/>
              </w:rPr>
              <w:t>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</w:t>
            </w:r>
            <w:r>
              <w:rPr>
                <w:rFonts w:hint="eastAsia"/>
                <w:sz w:val="20"/>
                <w:szCs w:val="20"/>
              </w:rPr>
              <w:t>OP</w:t>
            </w:r>
            <w:r w:rsidRPr="009D29E1">
              <w:rPr>
                <w:sz w:val="20"/>
                <w:szCs w:val="20"/>
              </w:rPr>
              <w:t>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CL</w:t>
            </w:r>
            <w:r>
              <w:rPr>
                <w:rFonts w:hint="eastAsia"/>
                <w:sz w:val="20"/>
                <w:szCs w:val="20"/>
              </w:rPr>
              <w:t>KOP</w:t>
            </w:r>
            <w:r w:rsidRPr="009D29E1">
              <w:rPr>
                <w:sz w:val="20"/>
                <w:szCs w:val="20"/>
              </w:rPr>
              <w:t>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</w:t>
            </w:r>
            <w:r>
              <w:rPr>
                <w:rFonts w:hint="eastAsia"/>
                <w:sz w:val="20"/>
                <w:szCs w:val="20"/>
              </w:rPr>
              <w:t>D</w:t>
            </w:r>
            <w:r w:rsidRPr="009D29E1">
              <w:rPr>
                <w:sz w:val="20"/>
                <w:szCs w:val="20"/>
              </w:rPr>
              <w:t>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CL</w:t>
            </w:r>
            <w:r>
              <w:rPr>
                <w:rFonts w:hint="eastAsia"/>
                <w:sz w:val="20"/>
                <w:szCs w:val="20"/>
              </w:rPr>
              <w:t>KD</w:t>
            </w:r>
            <w:r w:rsidRPr="009D29E1">
              <w:rPr>
                <w:sz w:val="20"/>
                <w:szCs w:val="20"/>
              </w:rPr>
              <w:t>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</w:t>
            </w:r>
            <w:r>
              <w:rPr>
                <w:rFonts w:hint="eastAsia"/>
                <w:sz w:val="20"/>
                <w:szCs w:val="20"/>
              </w:rPr>
              <w:t>S</w:t>
            </w:r>
            <w:r w:rsidRPr="009D29E1">
              <w:rPr>
                <w:sz w:val="20"/>
                <w:szCs w:val="20"/>
              </w:rPr>
              <w:t>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CL</w:t>
            </w:r>
            <w:r>
              <w:rPr>
                <w:rFonts w:hint="eastAsia"/>
                <w:sz w:val="20"/>
                <w:szCs w:val="20"/>
              </w:rPr>
              <w:t>KS</w:t>
            </w:r>
            <w:r w:rsidRPr="009D29E1">
              <w:rPr>
                <w:sz w:val="20"/>
                <w:szCs w:val="20"/>
              </w:rPr>
              <w:t>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54047D" w:rsidRDefault="0054047D" w:rsidP="0054047D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9D29E1">
              <w:rPr>
                <w:sz w:val="20"/>
                <w:szCs w:val="20"/>
              </w:rPr>
              <w:t>DCLK</w:t>
            </w:r>
            <w:r>
              <w:rPr>
                <w:rFonts w:hint="eastAsia"/>
                <w:sz w:val="20"/>
                <w:szCs w:val="20"/>
              </w:rPr>
              <w:t>DSI</w:t>
            </w:r>
            <w:r w:rsidRPr="009D29E1">
              <w:rPr>
                <w:sz w:val="20"/>
                <w:szCs w:val="20"/>
              </w:rPr>
              <w:t>_SRCTRL1</w:t>
            </w:r>
            <w:r>
              <w:rPr>
                <w:rFonts w:hint="eastAsia"/>
                <w:sz w:val="20"/>
                <w:szCs w:val="20"/>
              </w:rPr>
              <w:t>~0</w:t>
            </w:r>
          </w:p>
          <w:p w:rsidR="0054047D" w:rsidRDefault="0054047D" w:rsidP="00A2376F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CL</w:t>
            </w:r>
            <w:r>
              <w:rPr>
                <w:rFonts w:hint="eastAsia"/>
                <w:sz w:val="20"/>
                <w:szCs w:val="20"/>
              </w:rPr>
              <w:t>KDSI</w:t>
            </w:r>
            <w:r w:rsidRPr="009D29E1">
              <w:rPr>
                <w:sz w:val="20"/>
                <w:szCs w:val="20"/>
              </w:rPr>
              <w:t>_SFCTRL1</w:t>
            </w:r>
            <w:r>
              <w:rPr>
                <w:rFonts w:hint="eastAsia"/>
                <w:sz w:val="20"/>
                <w:szCs w:val="20"/>
              </w:rPr>
              <w:t>~</w:t>
            </w:r>
            <w:r>
              <w:rPr>
                <w:sz w:val="20"/>
                <w:szCs w:val="20"/>
              </w:rPr>
              <w:t>0</w:t>
            </w:r>
          </w:p>
          <w:p w:rsidR="002108B5" w:rsidRDefault="002108B5" w:rsidP="002108B5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. add reserved pin</w:t>
            </w:r>
          </w:p>
          <w:p w:rsidR="002108B5" w:rsidRPr="002108B5" w:rsidRDefault="002108B5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DRPHY_REV</w:t>
            </w:r>
            <w:r w:rsidR="00A53389">
              <w:rPr>
                <w:rFonts w:hint="eastAsia"/>
                <w:sz w:val="20"/>
                <w:szCs w:val="20"/>
              </w:rPr>
              <w:t>15~</w:t>
            </w:r>
            <w:r>
              <w:rPr>
                <w:rFonts w:hint="eastAsia"/>
                <w:sz w:val="20"/>
                <w:szCs w:val="20"/>
              </w:rPr>
              <w:t>DDRPHY_REV</w:t>
            </w:r>
            <w:r w:rsidR="00A53389">
              <w:rPr>
                <w:rFonts w:hint="eastAsia"/>
                <w:sz w:val="20"/>
                <w:szCs w:val="20"/>
              </w:rPr>
              <w:t>0</w:t>
            </w: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D76475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>V0.6</w:t>
            </w:r>
          </w:p>
        </w:tc>
        <w:tc>
          <w:tcPr>
            <w:tcW w:w="638" w:type="pct"/>
          </w:tcPr>
          <w:p w:rsidR="00D76475" w:rsidRPr="002865DC" w:rsidRDefault="00D76475" w:rsidP="00C16C96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D76475" w:rsidRPr="002865DC" w:rsidRDefault="00D76475" w:rsidP="00D76475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7/9/8</w:t>
            </w:r>
          </w:p>
        </w:tc>
        <w:tc>
          <w:tcPr>
            <w:tcW w:w="547" w:type="pct"/>
          </w:tcPr>
          <w:p w:rsidR="00D76475" w:rsidRPr="002865DC" w:rsidRDefault="00D76475" w:rsidP="00C16C96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D76475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 add output pin:</w:t>
            </w:r>
          </w:p>
          <w:p w:rsidR="00D76475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DDRPHY_DBGOUT15~0</w:t>
            </w:r>
          </w:p>
          <w:p w:rsidR="00D76475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. change pin description:</w:t>
            </w:r>
          </w:p>
          <w:p w:rsidR="00D76475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DDRPHY_REV0</w:t>
            </w:r>
          </w:p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</w:tr>
      <w:tr w:rsidR="00D76475" w:rsidRPr="00861463" w:rsidTr="005E2B49">
        <w:trPr>
          <w:jc w:val="center"/>
        </w:trPr>
        <w:tc>
          <w:tcPr>
            <w:tcW w:w="467" w:type="pct"/>
          </w:tcPr>
          <w:p w:rsidR="00D76475" w:rsidRPr="002865DC" w:rsidRDefault="0086146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0.7</w:t>
            </w:r>
          </w:p>
        </w:tc>
        <w:tc>
          <w:tcPr>
            <w:tcW w:w="638" w:type="pct"/>
          </w:tcPr>
          <w:p w:rsidR="00D76475" w:rsidRPr="002865DC" w:rsidRDefault="0086146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U</w:t>
            </w:r>
          </w:p>
        </w:tc>
        <w:tc>
          <w:tcPr>
            <w:tcW w:w="456" w:type="pct"/>
          </w:tcPr>
          <w:p w:rsidR="00D76475" w:rsidRPr="002865DC" w:rsidRDefault="00861463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7/11/15</w:t>
            </w:r>
          </w:p>
        </w:tc>
        <w:tc>
          <w:tcPr>
            <w:tcW w:w="547" w:type="pct"/>
          </w:tcPr>
          <w:p w:rsidR="00D76475" w:rsidRPr="002865DC" w:rsidRDefault="0086146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artin Si</w:t>
            </w:r>
          </w:p>
        </w:tc>
        <w:tc>
          <w:tcPr>
            <w:tcW w:w="2892" w:type="pct"/>
          </w:tcPr>
          <w:p w:rsidR="00D76475" w:rsidRDefault="0086146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 modify pin description</w:t>
            </w:r>
          </w:p>
          <w:p w:rsidR="00861463" w:rsidRDefault="0086146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   DDRMODE1/0</w:t>
            </w:r>
          </w:p>
          <w:p w:rsidR="00861463" w:rsidRDefault="0086146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lastRenderedPageBreak/>
              <w:t xml:space="preserve">   DDRPHY_REV 0/1/2</w:t>
            </w:r>
            <w:r w:rsidR="003C3006">
              <w:rPr>
                <w:rFonts w:hint="eastAsia"/>
                <w:sz w:val="20"/>
                <w:szCs w:val="20"/>
              </w:rPr>
              <w:t xml:space="preserve"> &amp; 4/5/6</w:t>
            </w:r>
          </w:p>
          <w:p w:rsidR="00861463" w:rsidRDefault="00861463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. add debug table</w:t>
            </w:r>
            <w:r w:rsidR="003C3006">
              <w:rPr>
                <w:rFonts w:hint="eastAsia"/>
                <w:sz w:val="20"/>
                <w:szCs w:val="20"/>
              </w:rPr>
              <w:t xml:space="preserve"> </w:t>
            </w:r>
            <w:r w:rsidR="003C3006">
              <w:rPr>
                <w:rFonts w:hint="eastAsia"/>
              </w:rPr>
              <w:t>in DDRPHY_DBGOUT description</w:t>
            </w:r>
          </w:p>
          <w:p w:rsidR="00D56AC2" w:rsidRDefault="00861463" w:rsidP="00A72962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3. modify </w:t>
            </w:r>
            <w:r w:rsidR="00D56AC2">
              <w:rPr>
                <w:rFonts w:hint="eastAsia"/>
                <w:sz w:val="20"/>
                <w:szCs w:val="20"/>
              </w:rPr>
              <w:t>external</w:t>
            </w:r>
            <w:r>
              <w:rPr>
                <w:rFonts w:hint="eastAsia"/>
                <w:sz w:val="20"/>
                <w:szCs w:val="20"/>
              </w:rPr>
              <w:t xml:space="preserve"> pin of VCDL Loop</w:t>
            </w:r>
            <w:r w:rsidR="00A72962">
              <w:rPr>
                <w:rFonts w:hint="eastAsia"/>
                <w:sz w:val="20"/>
                <w:szCs w:val="20"/>
              </w:rPr>
              <w:t xml:space="preserve"> (DDRPHY_REV0/1/2)</w:t>
            </w:r>
            <w:r w:rsidR="00D56AC2">
              <w:rPr>
                <w:rFonts w:hint="eastAsia"/>
                <w:sz w:val="20"/>
                <w:szCs w:val="20"/>
              </w:rPr>
              <w:t xml:space="preserve"> </w:t>
            </w:r>
          </w:p>
          <w:p w:rsidR="00F876D9" w:rsidRDefault="00F876D9" w:rsidP="00A72962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4. </w:t>
            </w:r>
            <w:r w:rsidR="009979D0"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update internal constraint table in chapter 5.2.4</w:t>
            </w:r>
            <w:r w:rsidR="003478BA">
              <w:rPr>
                <w:rFonts w:hint="eastAsia"/>
                <w:sz w:val="20"/>
                <w:szCs w:val="20"/>
              </w:rPr>
              <w:t xml:space="preserve"> &amp; 5.2.2</w:t>
            </w:r>
          </w:p>
          <w:p w:rsidR="002109DC" w:rsidRDefault="00F876D9" w:rsidP="009979D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</w:t>
            </w:r>
            <w:r w:rsidR="002109DC">
              <w:rPr>
                <w:rFonts w:hint="eastAsia"/>
                <w:sz w:val="20"/>
                <w:szCs w:val="20"/>
              </w:rPr>
              <w:t xml:space="preserve">. </w:t>
            </w:r>
            <w:r w:rsidR="009979D0">
              <w:rPr>
                <w:rFonts w:hint="eastAsia"/>
                <w:sz w:val="20"/>
                <w:szCs w:val="20"/>
              </w:rPr>
              <w:t xml:space="preserve">update </w:t>
            </w:r>
            <w:r>
              <w:rPr>
                <w:rFonts w:hint="eastAsia"/>
                <w:sz w:val="20"/>
                <w:szCs w:val="20"/>
              </w:rPr>
              <w:t xml:space="preserve">delay description </w:t>
            </w:r>
            <w:r w:rsidR="009979D0">
              <w:rPr>
                <w:rFonts w:hint="eastAsia"/>
                <w:sz w:val="20"/>
                <w:szCs w:val="20"/>
              </w:rPr>
              <w:t xml:space="preserve">and add clock </w:t>
            </w:r>
            <w:r w:rsidR="009979D0">
              <w:rPr>
                <w:sz w:val="20"/>
                <w:szCs w:val="20"/>
              </w:rPr>
              <w:t>balance</w:t>
            </w:r>
            <w:r w:rsidR="009979D0">
              <w:rPr>
                <w:rFonts w:hint="eastAsia"/>
                <w:sz w:val="20"/>
                <w:szCs w:val="20"/>
              </w:rPr>
              <w:t xml:space="preserve"> requirement </w:t>
            </w:r>
            <w:r>
              <w:rPr>
                <w:rFonts w:hint="eastAsia"/>
                <w:sz w:val="20"/>
                <w:szCs w:val="20"/>
              </w:rPr>
              <w:t xml:space="preserve">in Part 2.1 </w:t>
            </w:r>
          </w:p>
          <w:p w:rsidR="009979D0" w:rsidRDefault="009979D0" w:rsidP="009979D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6.  update clock domain transfer </w:t>
            </w:r>
            <w:r w:rsidR="00006593">
              <w:rPr>
                <w:rFonts w:hint="eastAsia"/>
                <w:sz w:val="20"/>
                <w:szCs w:val="20"/>
              </w:rPr>
              <w:t>margin table in 2.2</w:t>
            </w:r>
          </w:p>
          <w:p w:rsidR="00006593" w:rsidRPr="002865DC" w:rsidRDefault="00006593" w:rsidP="009979D0">
            <w:pPr>
              <w:tabs>
                <w:tab w:val="left" w:pos="2340"/>
              </w:tabs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7.  update DDR_BYTECLK_BUF structure in 2.3</w:t>
            </w: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638" w:type="pct"/>
          </w:tcPr>
          <w:p w:rsidR="00D76475" w:rsidRPr="002865DC" w:rsidRDefault="00D76475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456" w:type="pct"/>
          </w:tcPr>
          <w:p w:rsidR="00D76475" w:rsidRPr="002865DC" w:rsidRDefault="00D76475" w:rsidP="003448B7">
            <w:pPr>
              <w:tabs>
                <w:tab w:val="left" w:pos="234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54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2892" w:type="pct"/>
          </w:tcPr>
          <w:p w:rsidR="00D76475" w:rsidRPr="00D56AC2" w:rsidRDefault="00D76475" w:rsidP="003448B7">
            <w:pPr>
              <w:widowControl/>
              <w:rPr>
                <w:rFonts w:eastAsia="Batang"/>
                <w:kern w:val="0"/>
                <w:lang w:eastAsia="ko-KR"/>
              </w:rPr>
            </w:pP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638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456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54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2892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638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456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54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2892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638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456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54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2892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</w:tr>
      <w:tr w:rsidR="00D76475" w:rsidRPr="002865DC" w:rsidTr="005E2B49">
        <w:trPr>
          <w:jc w:val="center"/>
        </w:trPr>
        <w:tc>
          <w:tcPr>
            <w:tcW w:w="46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638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456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547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  <w:tc>
          <w:tcPr>
            <w:tcW w:w="2892" w:type="pct"/>
          </w:tcPr>
          <w:p w:rsidR="00D76475" w:rsidRPr="002865DC" w:rsidRDefault="00D76475" w:rsidP="003448B7">
            <w:pPr>
              <w:tabs>
                <w:tab w:val="left" w:pos="2340"/>
              </w:tabs>
              <w:rPr>
                <w:sz w:val="20"/>
                <w:szCs w:val="20"/>
              </w:rPr>
            </w:pPr>
          </w:p>
        </w:tc>
      </w:tr>
    </w:tbl>
    <w:p w:rsidR="00EC0761" w:rsidRPr="002865DC" w:rsidRDefault="00EC0761" w:rsidP="00EC0761">
      <w:pPr>
        <w:pStyle w:val="11"/>
      </w:pPr>
      <w:r w:rsidRPr="002865DC">
        <w:t>*Statuses include:  D: Draft,  P: Pending review/frozen,  U: Update needed,  A: Approved</w:t>
      </w:r>
    </w:p>
    <w:p w:rsidR="004C44B0" w:rsidRDefault="004C44B0"/>
    <w:p w:rsidR="003D7136" w:rsidRDefault="003D713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438186375"/>
        <w:docPartObj>
          <w:docPartGallery w:val="Table of Contents"/>
          <w:docPartUnique/>
        </w:docPartObj>
      </w:sdtPr>
      <w:sdtEndPr/>
      <w:sdtContent>
        <w:p w:rsidR="003D7136" w:rsidRDefault="003D7136" w:rsidP="003D7136">
          <w:pPr>
            <w:pStyle w:val="TOC"/>
            <w:jc w:val="center"/>
          </w:pPr>
          <w:r w:rsidRPr="00861463">
            <w:rPr>
              <w:rFonts w:hint="eastAsia"/>
            </w:rPr>
            <w:t>C</w:t>
          </w:r>
          <w:r>
            <w:rPr>
              <w:rFonts w:hint="eastAsia"/>
              <w:lang w:val="zh-CN"/>
            </w:rPr>
            <w:t>ontents</w:t>
          </w:r>
        </w:p>
        <w:p w:rsidR="002B051C" w:rsidRDefault="003D713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908655" w:history="1">
            <w:r w:rsidR="002B051C" w:rsidRPr="004D53AA">
              <w:rPr>
                <w:rStyle w:val="ab"/>
                <w:rFonts w:eastAsia="宋体"/>
                <w:noProof/>
              </w:rPr>
              <w:t>Revision History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55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56" w:history="1">
            <w:r w:rsidR="002B051C" w:rsidRPr="004D53AA">
              <w:rPr>
                <w:rStyle w:val="ab"/>
                <w:rFonts w:eastAsia="宋体"/>
                <w:noProof/>
              </w:rPr>
              <w:t>1 Introduction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56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6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57" w:history="1">
            <w:r w:rsidR="002B051C" w:rsidRPr="004D53AA">
              <w:rPr>
                <w:rStyle w:val="ab"/>
                <w:noProof/>
              </w:rPr>
              <w:t>1.1 Feature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57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6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58" w:history="1">
            <w:r w:rsidR="002B051C" w:rsidRPr="004D53AA">
              <w:rPr>
                <w:rStyle w:val="ab"/>
                <w:noProof/>
              </w:rPr>
              <w:t>1.2 Proces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58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6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59" w:history="1">
            <w:r w:rsidR="002B051C" w:rsidRPr="004D53AA">
              <w:rPr>
                <w:rStyle w:val="ab"/>
                <w:noProof/>
              </w:rPr>
              <w:t>1.3 Related Document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59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7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60" w:history="1">
            <w:r w:rsidR="002B051C" w:rsidRPr="004D53AA">
              <w:rPr>
                <w:rStyle w:val="ab"/>
                <w:rFonts w:eastAsia="宋体"/>
                <w:noProof/>
              </w:rPr>
              <w:t>2 DDR Top-Level Architectur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0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8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1" w:history="1">
            <w:r w:rsidR="002B051C" w:rsidRPr="004D53AA">
              <w:rPr>
                <w:rStyle w:val="ab"/>
                <w:noProof/>
              </w:rPr>
              <w:t>2.1 DDR Clock Structure Diagram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1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8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2" w:history="1">
            <w:r w:rsidR="002B051C" w:rsidRPr="004D53AA">
              <w:rPr>
                <w:rStyle w:val="ab"/>
                <w:noProof/>
              </w:rPr>
              <w:t>2.2 DDR clock jitter tolerance margin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2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3" w:history="1">
            <w:r w:rsidR="002B051C" w:rsidRPr="004D53AA">
              <w:rPr>
                <w:rStyle w:val="ab"/>
                <w:noProof/>
              </w:rPr>
              <w:t>2.3 CHX002 DDR_BYTECLK_BUF_S24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3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64" w:history="1">
            <w:r w:rsidR="002B051C" w:rsidRPr="004D53AA">
              <w:rPr>
                <w:rStyle w:val="ab"/>
                <w:rFonts w:eastAsia="宋体"/>
                <w:noProof/>
              </w:rPr>
              <w:t>3 DDRPHY Architectur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4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3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5" w:history="1">
            <w:r w:rsidR="002B051C" w:rsidRPr="004D53AA">
              <w:rPr>
                <w:rStyle w:val="ab"/>
                <w:noProof/>
              </w:rPr>
              <w:t>3.1 DDRPHY IP List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5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3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6" w:history="1">
            <w:r w:rsidR="002B051C" w:rsidRPr="004D53AA">
              <w:rPr>
                <w:rStyle w:val="ab"/>
                <w:noProof/>
              </w:rPr>
              <w:t>3.2 DDRPHY Clock Schem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6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7" w:history="1">
            <w:r w:rsidR="002B051C" w:rsidRPr="004D53AA">
              <w:rPr>
                <w:rStyle w:val="ab"/>
                <w:noProof/>
              </w:rPr>
              <w:t>3.2.1 TX clock schem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7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8" w:history="1">
            <w:r w:rsidR="002B051C" w:rsidRPr="004D53AA">
              <w:rPr>
                <w:rStyle w:val="ab"/>
                <w:noProof/>
              </w:rPr>
              <w:t>3.2.2 RX Clock Schem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8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5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69" w:history="1">
            <w:r w:rsidR="002B051C" w:rsidRPr="004D53AA">
              <w:rPr>
                <w:rStyle w:val="ab"/>
                <w:noProof/>
              </w:rPr>
              <w:t>3.3 DDRPHY Block Description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69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6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0" w:history="1">
            <w:r w:rsidR="002B051C" w:rsidRPr="004D53AA">
              <w:rPr>
                <w:rStyle w:val="ab"/>
                <w:noProof/>
              </w:rPr>
              <w:t>3.3.1 VCDL_BYTE_S24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0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16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1" w:history="1">
            <w:r w:rsidR="002B051C" w:rsidRPr="004D53AA">
              <w:rPr>
                <w:rStyle w:val="ab"/>
                <w:noProof/>
              </w:rPr>
              <w:t>3.3.2 DDRCKG_DDRCLK_S24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1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2" w:history="1">
            <w:r w:rsidR="002B051C" w:rsidRPr="004D53AA">
              <w:rPr>
                <w:rStyle w:val="ab"/>
                <w:noProof/>
              </w:rPr>
              <w:t>3.3.3 Logic DIO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2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3" w:history="1">
            <w:r w:rsidR="002B051C" w:rsidRPr="004D53AA">
              <w:rPr>
                <w:rStyle w:val="ab"/>
                <w:noProof/>
              </w:rPr>
              <w:t>3.3.4 DDRIO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3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3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74" w:history="1">
            <w:r w:rsidR="002B051C" w:rsidRPr="004D53AA">
              <w:rPr>
                <w:rStyle w:val="ab"/>
                <w:rFonts w:eastAsia="宋体"/>
                <w:noProof/>
              </w:rPr>
              <w:t>4 DDRPHY Interface List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4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5" w:history="1">
            <w:r w:rsidR="002B051C" w:rsidRPr="004D53AA">
              <w:rPr>
                <w:rStyle w:val="ab"/>
                <w:noProof/>
              </w:rPr>
              <w:t>4.1 External DC Supply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5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6" w:history="1">
            <w:r w:rsidR="002B051C" w:rsidRPr="004D53AA">
              <w:rPr>
                <w:rStyle w:val="ab"/>
                <w:noProof/>
              </w:rPr>
              <w:t>4.2 External Signal Pin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6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7" w:history="1">
            <w:r w:rsidR="002B051C" w:rsidRPr="004D53AA">
              <w:rPr>
                <w:rStyle w:val="ab"/>
                <w:noProof/>
              </w:rPr>
              <w:t>4.2.1 VCDL_BYT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7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4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8" w:history="1">
            <w:r w:rsidR="002B051C" w:rsidRPr="004D53AA">
              <w:rPr>
                <w:rStyle w:val="ab"/>
                <w:noProof/>
              </w:rPr>
              <w:t>4.2.2 DIO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8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28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79" w:history="1">
            <w:r w:rsidR="002B051C" w:rsidRPr="004D53AA">
              <w:rPr>
                <w:rStyle w:val="ab"/>
                <w:noProof/>
              </w:rPr>
              <w:t>4.2.3 PAD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79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3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0" w:history="1">
            <w:r w:rsidR="002B051C" w:rsidRPr="004D53AA">
              <w:rPr>
                <w:rStyle w:val="ab"/>
                <w:noProof/>
              </w:rPr>
              <w:t>4.3 Internal Connection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0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39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1" w:history="1">
            <w:r w:rsidR="002B051C" w:rsidRPr="004D53AA">
              <w:rPr>
                <w:rStyle w:val="ab"/>
                <w:noProof/>
              </w:rPr>
              <w:t>4.3.1 DDRPHY TXDIO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1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39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2" w:history="1">
            <w:r w:rsidR="002B051C" w:rsidRPr="004D53AA">
              <w:rPr>
                <w:rStyle w:val="ab"/>
                <w:noProof/>
              </w:rPr>
              <w:t>4.3.2 DDRPHY RXDIO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2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3" w:history="1">
            <w:r w:rsidR="002B051C" w:rsidRPr="004D53AA">
              <w:rPr>
                <w:rStyle w:val="ab"/>
                <w:noProof/>
              </w:rPr>
              <w:t>4.3.3 DDRPHY DDRCKG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3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4" w:history="1">
            <w:r w:rsidR="002B051C" w:rsidRPr="004D53AA">
              <w:rPr>
                <w:rStyle w:val="ab"/>
                <w:noProof/>
              </w:rPr>
              <w:t>4.3.4 DDRPHY DDRIO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4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85" w:history="1">
            <w:r w:rsidR="002B051C" w:rsidRPr="004D53AA">
              <w:rPr>
                <w:rStyle w:val="ab"/>
                <w:rFonts w:eastAsia="宋体"/>
                <w:noProof/>
              </w:rPr>
              <w:t>5 Implement Not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5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6" w:history="1">
            <w:r w:rsidR="002B051C" w:rsidRPr="004D53AA">
              <w:rPr>
                <w:rStyle w:val="ab"/>
                <w:noProof/>
              </w:rPr>
              <w:t>5.1 Power states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6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7" w:history="1">
            <w:r w:rsidR="002B051C" w:rsidRPr="004D53AA">
              <w:rPr>
                <w:rStyle w:val="ab"/>
                <w:noProof/>
              </w:rPr>
              <w:t>5.1.1 Normal work stat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7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8" w:history="1">
            <w:r w:rsidR="002B051C" w:rsidRPr="004D53AA">
              <w:rPr>
                <w:rStyle w:val="ab"/>
                <w:noProof/>
              </w:rPr>
              <w:t>5.1.2 DLL WeakLock Mode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8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1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89" w:history="1">
            <w:r w:rsidR="002B051C" w:rsidRPr="004D53AA">
              <w:rPr>
                <w:rStyle w:val="ab"/>
                <w:noProof/>
              </w:rPr>
              <w:t>5.1.3 DCLK turn off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89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0" w:history="1">
            <w:r w:rsidR="002B051C" w:rsidRPr="004D53AA">
              <w:rPr>
                <w:rStyle w:val="ab"/>
                <w:noProof/>
              </w:rPr>
              <w:t>5.2 Timing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0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1" w:history="1">
            <w:r w:rsidR="002B051C" w:rsidRPr="004D53AA">
              <w:rPr>
                <w:rStyle w:val="ab"/>
                <w:noProof/>
              </w:rPr>
              <w:t>5.2.1 Balance Requirement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1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2" w:history="1">
            <w:r w:rsidR="002B051C" w:rsidRPr="004D53AA">
              <w:rPr>
                <w:rStyle w:val="ab"/>
                <w:noProof/>
              </w:rPr>
              <w:t>5.2.2 External Constraint Requirement(less)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2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7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3" w:history="1">
            <w:r w:rsidR="002B051C" w:rsidRPr="004D53AA">
              <w:rPr>
                <w:rStyle w:val="ab"/>
                <w:noProof/>
              </w:rPr>
              <w:t>5.2.3 Internal Constraint Requirement(not final)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3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7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4" w:history="1">
            <w:r w:rsidR="002B051C" w:rsidRPr="004D53AA">
              <w:rPr>
                <w:rStyle w:val="ab"/>
                <w:noProof/>
              </w:rPr>
              <w:t>5.3 Calibration(less)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4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8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5" w:history="1">
            <w:r w:rsidR="002B051C" w:rsidRPr="004D53AA">
              <w:rPr>
                <w:rStyle w:val="ab"/>
                <w:noProof/>
              </w:rPr>
              <w:t>5.4 Glitch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5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48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696" w:history="1">
            <w:r w:rsidR="002B051C" w:rsidRPr="004D53AA">
              <w:rPr>
                <w:rStyle w:val="ab"/>
                <w:rFonts w:eastAsia="宋体"/>
                <w:noProof/>
              </w:rPr>
              <w:t>6 DDRPHY FloorPlan &amp; BumpMap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6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5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7" w:history="1">
            <w:r w:rsidR="002B051C" w:rsidRPr="004D53AA">
              <w:rPr>
                <w:rStyle w:val="ab"/>
                <w:noProof/>
              </w:rPr>
              <w:t>6.1 Floorplan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7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5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8" w:history="1">
            <w:r w:rsidR="002B051C" w:rsidRPr="004D53AA">
              <w:rPr>
                <w:rStyle w:val="ab"/>
                <w:noProof/>
              </w:rPr>
              <w:t>6.2 Pad assignment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8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5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6908699" w:history="1">
            <w:r w:rsidR="002B051C" w:rsidRPr="004D53AA">
              <w:rPr>
                <w:rStyle w:val="ab"/>
                <w:noProof/>
              </w:rPr>
              <w:t>6.3 BumpMap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699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50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2B051C" w:rsidRDefault="00F8384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6908700" w:history="1">
            <w:r w:rsidR="002B051C" w:rsidRPr="004D53AA">
              <w:rPr>
                <w:rStyle w:val="ab"/>
                <w:rFonts w:eastAsia="宋体"/>
                <w:noProof/>
              </w:rPr>
              <w:t>7 Test(less)</w:t>
            </w:r>
            <w:r w:rsidR="002B051C">
              <w:rPr>
                <w:noProof/>
                <w:webHidden/>
              </w:rPr>
              <w:tab/>
            </w:r>
            <w:r w:rsidR="002B051C">
              <w:rPr>
                <w:noProof/>
                <w:webHidden/>
              </w:rPr>
              <w:fldChar w:fldCharType="begin"/>
            </w:r>
            <w:r w:rsidR="002B051C">
              <w:rPr>
                <w:noProof/>
                <w:webHidden/>
              </w:rPr>
              <w:instrText xml:space="preserve"> PAGEREF _Toc476908700 \h </w:instrText>
            </w:r>
            <w:r w:rsidR="002B051C">
              <w:rPr>
                <w:noProof/>
                <w:webHidden/>
              </w:rPr>
            </w:r>
            <w:r w:rsidR="002B051C">
              <w:rPr>
                <w:noProof/>
                <w:webHidden/>
              </w:rPr>
              <w:fldChar w:fldCharType="separate"/>
            </w:r>
            <w:r w:rsidR="008C1643">
              <w:rPr>
                <w:noProof/>
                <w:webHidden/>
              </w:rPr>
              <w:t>52</w:t>
            </w:r>
            <w:r w:rsidR="002B051C">
              <w:rPr>
                <w:noProof/>
                <w:webHidden/>
              </w:rPr>
              <w:fldChar w:fldCharType="end"/>
            </w:r>
          </w:hyperlink>
        </w:p>
        <w:p w:rsidR="003D7136" w:rsidRDefault="003D7136">
          <w:r>
            <w:rPr>
              <w:b/>
              <w:bCs/>
              <w:lang w:val="zh-CN"/>
            </w:rPr>
            <w:fldChar w:fldCharType="end"/>
          </w:r>
        </w:p>
      </w:sdtContent>
    </w:sdt>
    <w:p w:rsidR="001A54B7" w:rsidRDefault="001A54B7"/>
    <w:p w:rsidR="001A54B7" w:rsidRDefault="001A54B7">
      <w:pPr>
        <w:widowControl/>
        <w:jc w:val="left"/>
      </w:pPr>
      <w:r>
        <w:br w:type="page"/>
      </w:r>
    </w:p>
    <w:p w:rsidR="001A54B7" w:rsidRDefault="001A54B7" w:rsidP="001A54B7">
      <w:pPr>
        <w:pStyle w:val="1"/>
      </w:pPr>
      <w:bookmarkStart w:id="1" w:name="_Toc476908656"/>
      <w:r>
        <w:rPr>
          <w:rFonts w:hint="eastAsia"/>
        </w:rPr>
        <w:lastRenderedPageBreak/>
        <w:t>Introduction</w:t>
      </w:r>
      <w:bookmarkEnd w:id="1"/>
    </w:p>
    <w:p w:rsidR="00B4361B" w:rsidRDefault="00A776FC" w:rsidP="00B4361B">
      <w:pPr>
        <w:pStyle w:val="2"/>
      </w:pPr>
      <w:bookmarkStart w:id="2" w:name="_Toc476908657"/>
      <w:r>
        <w:rPr>
          <w:rFonts w:hint="eastAsia"/>
        </w:rPr>
        <w:t>Features</w:t>
      </w:r>
      <w:bookmarkEnd w:id="2"/>
    </w:p>
    <w:p w:rsidR="00CF3227" w:rsidRDefault="00CF3227" w:rsidP="00CF3227">
      <w:r>
        <w:rPr>
          <w:rFonts w:hint="eastAsia"/>
        </w:rPr>
        <w:t>-</w:t>
      </w:r>
      <w:r w:rsidR="00F46E69">
        <w:rPr>
          <w:rFonts w:hint="eastAsia"/>
        </w:rPr>
        <w:t xml:space="preserve"> </w:t>
      </w:r>
      <w:r w:rsidR="000F1ACC">
        <w:rPr>
          <w:rFonts w:hint="eastAsia"/>
        </w:rPr>
        <w:t xml:space="preserve">DDRPHY </w:t>
      </w:r>
      <w:r w:rsidR="00F46E69">
        <w:rPr>
          <w:rFonts w:hint="eastAsia"/>
        </w:rPr>
        <w:t>Data &amp; strobe supports for:</w:t>
      </w:r>
    </w:p>
    <w:p w:rsidR="00F46E69" w:rsidRDefault="00F46E69" w:rsidP="00F46E69">
      <w:r>
        <w:rPr>
          <w:rFonts w:hint="eastAsia"/>
        </w:rPr>
        <w:tab/>
        <w:t>- DDR4</w:t>
      </w:r>
      <w:r>
        <w:rPr>
          <w:rFonts w:hint="eastAsia"/>
        </w:rPr>
        <w:tab/>
        <w:t>X8 1600/1866/2133/2400/2666/3200</w:t>
      </w:r>
    </w:p>
    <w:p w:rsidR="00F46E69" w:rsidRDefault="00F46E69" w:rsidP="00F46E69">
      <w:r>
        <w:rPr>
          <w:rFonts w:hint="eastAsia"/>
        </w:rPr>
        <w:tab/>
        <w:t>- DDR4</w:t>
      </w:r>
      <w:r>
        <w:rPr>
          <w:rFonts w:hint="eastAsia"/>
        </w:rPr>
        <w:tab/>
        <w:t>X4 1600/1866/2133/2400/2666/3200</w:t>
      </w:r>
    </w:p>
    <w:p w:rsidR="00F46E69" w:rsidRDefault="00F46E69" w:rsidP="00F46E69">
      <w:r>
        <w:rPr>
          <w:rFonts w:hint="eastAsia"/>
        </w:rPr>
        <w:tab/>
        <w:t>- DDR4L</w:t>
      </w:r>
      <w:r>
        <w:rPr>
          <w:rFonts w:hint="eastAsia"/>
        </w:rPr>
        <w:tab/>
        <w:t>X8 1600/1866/2133/2400/2666/3200</w:t>
      </w:r>
    </w:p>
    <w:p w:rsidR="00F46E69" w:rsidRDefault="00F46E69" w:rsidP="00F46E69">
      <w:r>
        <w:rPr>
          <w:rFonts w:hint="eastAsia"/>
        </w:rPr>
        <w:tab/>
        <w:t>- DDR4L</w:t>
      </w:r>
      <w:r>
        <w:rPr>
          <w:rFonts w:hint="eastAsia"/>
        </w:rPr>
        <w:tab/>
        <w:t>X4 1600/1866/2133/2400/2666/3200</w:t>
      </w:r>
    </w:p>
    <w:p w:rsidR="000F1ACC" w:rsidRDefault="000F1ACC" w:rsidP="00F46E69">
      <w:r>
        <w:rPr>
          <w:rFonts w:hint="eastAsia"/>
        </w:rPr>
        <w:t>- Transmitter</w:t>
      </w:r>
    </w:p>
    <w:p w:rsidR="009750B3" w:rsidRDefault="000F1ACC" w:rsidP="00F46E69">
      <w:r>
        <w:rPr>
          <w:rFonts w:hint="eastAsia"/>
        </w:rPr>
        <w:tab/>
        <w:t xml:space="preserve">- </w:t>
      </w:r>
      <w:r w:rsidR="009750B3" w:rsidRPr="009750B3">
        <w:t>Programmable</w:t>
      </w:r>
      <w:r w:rsidR="009750B3">
        <w:rPr>
          <w:rFonts w:hint="eastAsia"/>
        </w:rPr>
        <w:t xml:space="preserve"> </w:t>
      </w:r>
      <w:r>
        <w:rPr>
          <w:rFonts w:hint="eastAsia"/>
        </w:rPr>
        <w:t xml:space="preserve">clock phase for </w:t>
      </w:r>
      <w:r w:rsidR="00DC5D86">
        <w:rPr>
          <w:rFonts w:hint="eastAsia"/>
        </w:rPr>
        <w:t xml:space="preserve">data transfer </w:t>
      </w:r>
      <w:r w:rsidR="009750B3">
        <w:rPr>
          <w:rFonts w:hint="eastAsia"/>
        </w:rPr>
        <w:t>between different clock domain</w:t>
      </w:r>
    </w:p>
    <w:p w:rsidR="000F1ACC" w:rsidRDefault="009750B3" w:rsidP="00F46E69">
      <w:r>
        <w:rPr>
          <w:rFonts w:hint="eastAsia"/>
        </w:rPr>
        <w:tab/>
        <w:t xml:space="preserve">- </w:t>
      </w:r>
      <w:r w:rsidRPr="009750B3">
        <w:t>Programmable</w:t>
      </w:r>
      <w:r>
        <w:rPr>
          <w:rFonts w:hint="eastAsia"/>
        </w:rPr>
        <w:t xml:space="preserve"> TX driver output resistance</w:t>
      </w:r>
      <w:r w:rsidR="00E92D03">
        <w:rPr>
          <w:rFonts w:hint="eastAsia"/>
        </w:rPr>
        <w:t xml:space="preserve"> and drive </w:t>
      </w:r>
      <w:r w:rsidR="00E92D03">
        <w:t>strength</w:t>
      </w:r>
    </w:p>
    <w:p w:rsidR="009750B3" w:rsidRDefault="009750B3" w:rsidP="00F46E69">
      <w:r>
        <w:rPr>
          <w:rFonts w:hint="eastAsia"/>
        </w:rPr>
        <w:tab/>
        <w:t xml:space="preserve">- </w:t>
      </w:r>
      <w:r w:rsidR="00AB110E" w:rsidRPr="009750B3">
        <w:t>Programmable</w:t>
      </w:r>
      <w:r w:rsidR="00AB110E">
        <w:rPr>
          <w:rFonts w:hint="eastAsia"/>
        </w:rPr>
        <w:t xml:space="preserve"> </w:t>
      </w:r>
      <w:r w:rsidR="00AB110E" w:rsidRPr="00AB110E">
        <w:t>Equalizer</w:t>
      </w:r>
      <w:r w:rsidR="00AB110E">
        <w:rPr>
          <w:rFonts w:hint="eastAsia"/>
        </w:rPr>
        <w:t xml:space="preserve"> </w:t>
      </w:r>
    </w:p>
    <w:p w:rsidR="00254EAA" w:rsidRDefault="00254EAA" w:rsidP="00254EAA">
      <w:r>
        <w:rPr>
          <w:rFonts w:hint="eastAsia"/>
        </w:rPr>
        <w:tab/>
        <w:t>- Programmable DQ TX per-bit-de-skew</w:t>
      </w:r>
    </w:p>
    <w:p w:rsidR="00DC5D86" w:rsidRDefault="009750B3" w:rsidP="00F46E69">
      <w:r>
        <w:rPr>
          <w:rFonts w:hint="eastAsia"/>
        </w:rPr>
        <w:t>- Receiver</w:t>
      </w:r>
    </w:p>
    <w:p w:rsidR="00E92D03" w:rsidRDefault="00E92D03" w:rsidP="00E92D03">
      <w:r>
        <w:rPr>
          <w:rFonts w:hint="eastAsia"/>
        </w:rPr>
        <w:tab/>
        <w:t xml:space="preserve">- </w:t>
      </w:r>
      <w:r w:rsidRPr="009750B3">
        <w:t>Programmable</w:t>
      </w:r>
      <w:r>
        <w:rPr>
          <w:rFonts w:hint="eastAsia"/>
        </w:rPr>
        <w:t xml:space="preserve"> ODT resistance and ODT </w:t>
      </w:r>
      <w:r>
        <w:t>strength</w:t>
      </w:r>
    </w:p>
    <w:p w:rsidR="009750B3" w:rsidRDefault="009750B3" w:rsidP="00F46E69">
      <w:r>
        <w:rPr>
          <w:rFonts w:hint="eastAsia"/>
        </w:rPr>
        <w:tab/>
        <w:t xml:space="preserve">- </w:t>
      </w:r>
      <w:r w:rsidRPr="009750B3">
        <w:t>Programmable</w:t>
      </w:r>
      <w:r>
        <w:rPr>
          <w:rFonts w:hint="eastAsia"/>
        </w:rPr>
        <w:t xml:space="preserve"> per-bit VREF value</w:t>
      </w:r>
    </w:p>
    <w:p w:rsidR="00254EAA" w:rsidRDefault="00254EAA" w:rsidP="00254EAA">
      <w:r>
        <w:rPr>
          <w:rFonts w:hint="eastAsia"/>
        </w:rPr>
        <w:tab/>
        <w:t xml:space="preserve">- </w:t>
      </w:r>
      <w:r w:rsidRPr="009750B3">
        <w:t>Programmable</w:t>
      </w:r>
      <w:r>
        <w:rPr>
          <w:rFonts w:hint="eastAsia"/>
        </w:rPr>
        <w:t xml:space="preserve"> RX CTLE</w:t>
      </w:r>
    </w:p>
    <w:p w:rsidR="00254EAA" w:rsidRDefault="00254EAA" w:rsidP="00254EAA">
      <w:r>
        <w:rPr>
          <w:rFonts w:hint="eastAsia"/>
        </w:rPr>
        <w:tab/>
        <w:t>- Programmable DQ RX per-bit-de-skew</w:t>
      </w:r>
    </w:p>
    <w:p w:rsidR="00254EAA" w:rsidRDefault="00254EAA" w:rsidP="00254EAA">
      <w:r>
        <w:rPr>
          <w:rFonts w:hint="eastAsia"/>
        </w:rPr>
        <w:tab/>
        <w:t xml:space="preserve">- </w:t>
      </w:r>
      <w:r w:rsidRPr="009750B3">
        <w:t>Programmable</w:t>
      </w:r>
      <w:r>
        <w:rPr>
          <w:rFonts w:hint="eastAsia"/>
        </w:rPr>
        <w:t xml:space="preserve"> RX per-bit Strobe phase </w:t>
      </w:r>
    </w:p>
    <w:p w:rsidR="00254EAA" w:rsidRDefault="00254EAA" w:rsidP="00254EAA">
      <w:r>
        <w:rPr>
          <w:rFonts w:hint="eastAsia"/>
        </w:rPr>
        <w:tab/>
        <w:t>- S</w:t>
      </w:r>
      <w:r>
        <w:t>eparate</w:t>
      </w:r>
      <w:r>
        <w:rPr>
          <w:rFonts w:hint="eastAsia"/>
        </w:rPr>
        <w:t xml:space="preserve"> data sampling by rise/fall edge of strobe</w:t>
      </w:r>
    </w:p>
    <w:p w:rsidR="00B4361B" w:rsidRDefault="00B4361B" w:rsidP="008A04C7">
      <w:pPr>
        <w:ind w:firstLine="420"/>
      </w:pPr>
      <w:r>
        <w:rPr>
          <w:rFonts w:hint="eastAsia"/>
        </w:rPr>
        <w:t>-Loading</w:t>
      </w:r>
      <w:bookmarkStart w:id="3" w:name="_GoBack"/>
      <w:bookmarkEnd w:id="3"/>
    </w:p>
    <w:p w:rsidR="00B4361B" w:rsidRDefault="00646E57" w:rsidP="00F46E69">
      <w:r>
        <w:rPr>
          <w:rFonts w:hint="eastAsia"/>
        </w:rPr>
        <w:tab/>
        <w:t>-Max support 2S4R (</w:t>
      </w:r>
      <w:r w:rsidR="003D7136">
        <w:rPr>
          <w:rFonts w:hint="eastAsia"/>
        </w:rPr>
        <w:t>2DIMM and 2Rank per DIMM)</w:t>
      </w:r>
    </w:p>
    <w:p w:rsidR="00165F1D" w:rsidRPr="00646E57" w:rsidRDefault="00165F1D" w:rsidP="00F46E69"/>
    <w:p w:rsidR="001A54B7" w:rsidRDefault="001A54B7" w:rsidP="001B4164">
      <w:pPr>
        <w:pStyle w:val="2"/>
      </w:pPr>
      <w:bookmarkStart w:id="4" w:name="_Toc476908658"/>
      <w:r>
        <w:rPr>
          <w:rFonts w:hint="eastAsia"/>
        </w:rPr>
        <w:t>Process</w:t>
      </w:r>
      <w:bookmarkEnd w:id="4"/>
    </w:p>
    <w:p w:rsidR="00A776FC" w:rsidRDefault="00A776FC" w:rsidP="00A776FC">
      <w:r>
        <w:t xml:space="preserve">Process: </w:t>
      </w:r>
      <w:r w:rsidR="00BF5ABD">
        <w:rPr>
          <w:rFonts w:hint="eastAsia"/>
        </w:rPr>
        <w:t>TSMC 16nm</w:t>
      </w:r>
      <w:r>
        <w:t xml:space="preserve"> </w:t>
      </w:r>
      <w:r w:rsidR="00BF5ABD">
        <w:rPr>
          <w:rFonts w:hint="eastAsia"/>
        </w:rPr>
        <w:t>FFC LL</w:t>
      </w:r>
      <w:r>
        <w:t xml:space="preserve"> (1P1</w:t>
      </w:r>
      <w:r w:rsidR="00BF5ABD">
        <w:rPr>
          <w:rFonts w:hint="eastAsia"/>
        </w:rPr>
        <w:t>3</w:t>
      </w:r>
      <w:r>
        <w:t>M_</w:t>
      </w:r>
      <w:r w:rsidR="006E4573">
        <w:rPr>
          <w:rFonts w:hint="eastAsia"/>
        </w:rPr>
        <w:t>6</w:t>
      </w:r>
      <w:r>
        <w:t>X2Y</w:t>
      </w:r>
      <w:r w:rsidR="006E4573">
        <w:rPr>
          <w:rFonts w:hint="eastAsia"/>
        </w:rPr>
        <w:t>2YY</w:t>
      </w:r>
      <w:r>
        <w:t>2</w:t>
      </w:r>
      <w:r w:rsidR="006E4573">
        <w:rPr>
          <w:rFonts w:hint="eastAsia"/>
        </w:rPr>
        <w:t>R</w:t>
      </w:r>
      <w:r>
        <w:t xml:space="preserve">) </w:t>
      </w:r>
    </w:p>
    <w:p w:rsidR="00A776FC" w:rsidRDefault="00A776FC" w:rsidP="00A776FC">
      <w:r>
        <w:t xml:space="preserve">DC Spec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</w:tblGrid>
      <w:tr w:rsidR="006E4573" w:rsidTr="006E4573">
        <w:trPr>
          <w:jc w:val="center"/>
        </w:trPr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Corner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Temperature</w:t>
            </w:r>
          </w:p>
        </w:tc>
        <w:tc>
          <w:tcPr>
            <w:tcW w:w="1420" w:type="dxa"/>
          </w:tcPr>
          <w:p w:rsidR="006E4573" w:rsidRDefault="006E4573" w:rsidP="006E4573">
            <w:r>
              <w:rPr>
                <w:rFonts w:hint="eastAsia"/>
              </w:rPr>
              <w:t>DVDD</w:t>
            </w:r>
          </w:p>
        </w:tc>
        <w:tc>
          <w:tcPr>
            <w:tcW w:w="1420" w:type="dxa"/>
          </w:tcPr>
          <w:p w:rsidR="006E4573" w:rsidRDefault="006E4573" w:rsidP="006E4573">
            <w:r>
              <w:rPr>
                <w:rFonts w:hint="eastAsia"/>
              </w:rPr>
              <w:t>VPP</w:t>
            </w:r>
          </w:p>
          <w:p w:rsidR="006E4573" w:rsidRDefault="006E4573" w:rsidP="006E4573">
            <w:r>
              <w:rPr>
                <w:rFonts w:hint="eastAsia"/>
              </w:rPr>
              <w:t>(DDR4)</w:t>
            </w:r>
          </w:p>
        </w:tc>
        <w:tc>
          <w:tcPr>
            <w:tcW w:w="1421" w:type="dxa"/>
          </w:tcPr>
          <w:p w:rsidR="006E4573" w:rsidRDefault="006E4573" w:rsidP="003448B7">
            <w:r>
              <w:rPr>
                <w:rFonts w:hint="eastAsia"/>
              </w:rPr>
              <w:t>VPP</w:t>
            </w:r>
          </w:p>
          <w:p w:rsidR="006E4573" w:rsidRDefault="006E4573" w:rsidP="003448B7">
            <w:r>
              <w:rPr>
                <w:rFonts w:hint="eastAsia"/>
              </w:rPr>
              <w:t>(DDR4L)</w:t>
            </w:r>
          </w:p>
        </w:tc>
      </w:tr>
      <w:tr w:rsidR="006E4573" w:rsidTr="003448B7">
        <w:trPr>
          <w:jc w:val="center"/>
        </w:trPr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TT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85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0.8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1.2</w:t>
            </w:r>
          </w:p>
        </w:tc>
        <w:tc>
          <w:tcPr>
            <w:tcW w:w="1421" w:type="dxa"/>
            <w:vAlign w:val="center"/>
          </w:tcPr>
          <w:p w:rsidR="006E4573" w:rsidRPr="004841C9" w:rsidRDefault="006E4573" w:rsidP="003448B7">
            <w:r w:rsidRPr="004841C9">
              <w:rPr>
                <w:rFonts w:hint="eastAsia"/>
              </w:rPr>
              <w:t>1.05</w:t>
            </w:r>
          </w:p>
        </w:tc>
      </w:tr>
      <w:tr w:rsidR="006E4573" w:rsidTr="003448B7">
        <w:trPr>
          <w:jc w:val="center"/>
        </w:trPr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SS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-40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0.72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1.14</w:t>
            </w:r>
          </w:p>
        </w:tc>
        <w:tc>
          <w:tcPr>
            <w:tcW w:w="1421" w:type="dxa"/>
            <w:vAlign w:val="center"/>
          </w:tcPr>
          <w:p w:rsidR="006E4573" w:rsidRPr="004841C9" w:rsidRDefault="006E4573" w:rsidP="003448B7">
            <w:r w:rsidRPr="004841C9">
              <w:rPr>
                <w:rFonts w:hint="eastAsia"/>
              </w:rPr>
              <w:t>0.945</w:t>
            </w:r>
          </w:p>
        </w:tc>
      </w:tr>
      <w:tr w:rsidR="006E4573" w:rsidTr="003448B7">
        <w:trPr>
          <w:jc w:val="center"/>
        </w:trPr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SS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125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0.72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1.14</w:t>
            </w:r>
          </w:p>
        </w:tc>
        <w:tc>
          <w:tcPr>
            <w:tcW w:w="1421" w:type="dxa"/>
            <w:vAlign w:val="center"/>
          </w:tcPr>
          <w:p w:rsidR="006E4573" w:rsidRPr="004841C9" w:rsidRDefault="006E4573" w:rsidP="003448B7">
            <w:r w:rsidRPr="004841C9">
              <w:rPr>
                <w:rFonts w:hint="eastAsia"/>
              </w:rPr>
              <w:t>0.945</w:t>
            </w:r>
          </w:p>
        </w:tc>
      </w:tr>
      <w:tr w:rsidR="006E4573" w:rsidTr="003448B7">
        <w:trPr>
          <w:jc w:val="center"/>
        </w:trPr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FF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-40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0.88</w:t>
            </w:r>
          </w:p>
        </w:tc>
        <w:tc>
          <w:tcPr>
            <w:tcW w:w="1420" w:type="dxa"/>
          </w:tcPr>
          <w:p w:rsidR="006E4573" w:rsidRDefault="006E4573" w:rsidP="001A54B7">
            <w:r>
              <w:rPr>
                <w:rFonts w:hint="eastAsia"/>
              </w:rPr>
              <w:t>1.26</w:t>
            </w:r>
          </w:p>
        </w:tc>
        <w:tc>
          <w:tcPr>
            <w:tcW w:w="1421" w:type="dxa"/>
            <w:vAlign w:val="center"/>
          </w:tcPr>
          <w:p w:rsidR="006E4573" w:rsidRPr="004841C9" w:rsidRDefault="006E4573" w:rsidP="003448B7">
            <w:r w:rsidRPr="004841C9">
              <w:rPr>
                <w:rFonts w:hint="eastAsia"/>
              </w:rPr>
              <w:t>1.155</w:t>
            </w:r>
          </w:p>
        </w:tc>
      </w:tr>
      <w:tr w:rsidR="006E4573" w:rsidTr="003448B7">
        <w:trPr>
          <w:jc w:val="center"/>
        </w:trPr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FF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125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0.88</w:t>
            </w:r>
          </w:p>
        </w:tc>
        <w:tc>
          <w:tcPr>
            <w:tcW w:w="1420" w:type="dxa"/>
          </w:tcPr>
          <w:p w:rsidR="006E4573" w:rsidRDefault="006E4573" w:rsidP="003448B7">
            <w:r>
              <w:rPr>
                <w:rFonts w:hint="eastAsia"/>
              </w:rPr>
              <w:t>1.26</w:t>
            </w:r>
          </w:p>
        </w:tc>
        <w:tc>
          <w:tcPr>
            <w:tcW w:w="1421" w:type="dxa"/>
            <w:vAlign w:val="center"/>
          </w:tcPr>
          <w:p w:rsidR="006E4573" w:rsidRPr="004841C9" w:rsidRDefault="006E4573" w:rsidP="003448B7">
            <w:r w:rsidRPr="004841C9">
              <w:rPr>
                <w:rFonts w:hint="eastAsia"/>
              </w:rPr>
              <w:t>1.155</w:t>
            </w:r>
          </w:p>
        </w:tc>
      </w:tr>
    </w:tbl>
    <w:p w:rsidR="00165F1D" w:rsidRDefault="00165F1D" w:rsidP="00165F1D"/>
    <w:p w:rsidR="006E4573" w:rsidRDefault="006E4573" w:rsidP="001B4164">
      <w:pPr>
        <w:pStyle w:val="2"/>
      </w:pPr>
      <w:bookmarkStart w:id="5" w:name="_Toc476908659"/>
      <w:r>
        <w:lastRenderedPageBreak/>
        <w:t>Related Documents</w:t>
      </w:r>
      <w:bookmarkEnd w:id="5"/>
      <w:r>
        <w:t xml:space="preserve"> </w:t>
      </w:r>
    </w:p>
    <w:p w:rsidR="006E4573" w:rsidRDefault="006E4573" w:rsidP="006E457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DDR</w:t>
      </w:r>
      <w:r w:rsidR="00AB3116">
        <w:rPr>
          <w:rFonts w:hint="eastAsia"/>
        </w:rPr>
        <w:t>_BYTECLK_BUF_S24</w:t>
      </w:r>
      <w:r>
        <w:rPr>
          <w:rFonts w:hint="eastAsia"/>
        </w:rPr>
        <w:t xml:space="preserve"> </w:t>
      </w:r>
      <w:r>
        <w:t>Specifications</w:t>
      </w:r>
      <w:r>
        <w:rPr>
          <w:rFonts w:hint="eastAsia"/>
        </w:rPr>
        <w:t xml:space="preserve"> </w:t>
      </w:r>
    </w:p>
    <w:p w:rsidR="00CF35F5" w:rsidRDefault="00CF35F5" w:rsidP="00CF35F5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T16 CHX002 DDR_BYTECLK_BUF layout guide</w:t>
      </w:r>
    </w:p>
    <w:p w:rsidR="006E4573" w:rsidRDefault="00CF35F5" w:rsidP="00CF35F5">
      <w:pPr>
        <w:pStyle w:val="a7"/>
        <w:numPr>
          <w:ilvl w:val="0"/>
          <w:numId w:val="6"/>
        </w:numPr>
        <w:ind w:firstLineChars="0"/>
      </w:pPr>
      <w:r w:rsidRPr="00CF35F5">
        <w:t>T16</w:t>
      </w:r>
      <w:r>
        <w:rPr>
          <w:rFonts w:hint="eastAsia"/>
        </w:rPr>
        <w:t xml:space="preserve"> </w:t>
      </w:r>
      <w:r w:rsidRPr="00CF35F5">
        <w:t>CHX002</w:t>
      </w:r>
      <w:r>
        <w:rPr>
          <w:rFonts w:hint="eastAsia"/>
        </w:rPr>
        <w:t xml:space="preserve"> </w:t>
      </w:r>
      <w:r w:rsidRPr="00CF35F5">
        <w:t>DDR_PAD</w:t>
      </w:r>
      <w:r w:rsidR="006E4573">
        <w:rPr>
          <w:rFonts w:hint="eastAsia"/>
        </w:rPr>
        <w:t xml:space="preserve"> </w:t>
      </w:r>
      <w:r w:rsidR="006E4573">
        <w:t>Specifications</w:t>
      </w:r>
    </w:p>
    <w:p w:rsidR="00CF35F5" w:rsidRDefault="00CF35F5" w:rsidP="00CF35F5">
      <w:pPr>
        <w:pStyle w:val="a7"/>
        <w:numPr>
          <w:ilvl w:val="0"/>
          <w:numId w:val="6"/>
        </w:numPr>
        <w:ind w:firstLineChars="0"/>
      </w:pPr>
      <w:r>
        <w:t>T16</w:t>
      </w:r>
      <w:r>
        <w:rPr>
          <w:rFonts w:hint="eastAsia"/>
        </w:rPr>
        <w:t xml:space="preserve"> </w:t>
      </w:r>
      <w:r>
        <w:t>CHX002</w:t>
      </w:r>
      <w:r>
        <w:rPr>
          <w:rFonts w:hint="eastAsia"/>
        </w:rPr>
        <w:t xml:space="preserve"> PLLIN_COMP_ESD </w:t>
      </w:r>
      <w:r>
        <w:t>Specifications</w:t>
      </w:r>
    </w:p>
    <w:p w:rsidR="00CF35F5" w:rsidRDefault="00CF35F5" w:rsidP="00CF35F5">
      <w:pPr>
        <w:pStyle w:val="a7"/>
        <w:numPr>
          <w:ilvl w:val="0"/>
          <w:numId w:val="6"/>
        </w:numPr>
        <w:ind w:firstLineChars="0"/>
      </w:pPr>
      <w:r>
        <w:t>T16</w:t>
      </w:r>
      <w:r>
        <w:rPr>
          <w:rFonts w:hint="eastAsia"/>
        </w:rPr>
        <w:t xml:space="preserve"> </w:t>
      </w:r>
      <w:r>
        <w:t>CHX002</w:t>
      </w:r>
      <w:r>
        <w:rPr>
          <w:rFonts w:hint="eastAsia"/>
        </w:rPr>
        <w:t xml:space="preserve"> </w:t>
      </w:r>
      <w:r>
        <w:t>VCDL_CA</w:t>
      </w:r>
      <w:r>
        <w:rPr>
          <w:rFonts w:hint="eastAsia"/>
        </w:rPr>
        <w:t xml:space="preserve"> </w:t>
      </w:r>
      <w:r>
        <w:t>Specifications</w:t>
      </w:r>
    </w:p>
    <w:p w:rsidR="00165F1D" w:rsidRDefault="00CF35F5" w:rsidP="006E4573">
      <w:pPr>
        <w:pStyle w:val="a7"/>
        <w:numPr>
          <w:ilvl w:val="0"/>
          <w:numId w:val="6"/>
        </w:numPr>
        <w:ind w:firstLineChars="0"/>
      </w:pPr>
      <w:r w:rsidRPr="00CF35F5">
        <w:t>T16 DDR Bump Map</w:t>
      </w:r>
      <w:r>
        <w:rPr>
          <w:rFonts w:hint="eastAsia"/>
        </w:rPr>
        <w:t xml:space="preserve"> &amp; </w:t>
      </w:r>
      <w:r w:rsidR="00165F1D">
        <w:rPr>
          <w:rFonts w:hint="eastAsia"/>
        </w:rPr>
        <w:t>Whole Chip Bump map</w:t>
      </w:r>
    </w:p>
    <w:p w:rsidR="00165F1D" w:rsidRDefault="00CF35F5" w:rsidP="006E457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 xml:space="preserve">CHX002 </w:t>
      </w:r>
      <w:r w:rsidR="00165F1D">
        <w:rPr>
          <w:rFonts w:hint="eastAsia"/>
        </w:rPr>
        <w:t>Pinlist</w:t>
      </w:r>
    </w:p>
    <w:p w:rsidR="00A776FC" w:rsidRDefault="00A776FC">
      <w:pPr>
        <w:widowControl/>
        <w:jc w:val="left"/>
      </w:pPr>
      <w:r>
        <w:br w:type="page"/>
      </w:r>
    </w:p>
    <w:p w:rsidR="00165F1D" w:rsidRDefault="00165F1D" w:rsidP="00165F1D">
      <w:pPr>
        <w:pStyle w:val="1"/>
      </w:pPr>
      <w:bookmarkStart w:id="6" w:name="_Toc476908660"/>
      <w:r>
        <w:rPr>
          <w:rFonts w:hint="eastAsia"/>
        </w:rPr>
        <w:lastRenderedPageBreak/>
        <w:t xml:space="preserve">DDR </w:t>
      </w:r>
      <w:r w:rsidRPr="00165F1D">
        <w:t>Top-Level Architecture</w:t>
      </w:r>
      <w:bookmarkEnd w:id="6"/>
    </w:p>
    <w:p w:rsidR="001B4164" w:rsidRPr="001B4164" w:rsidRDefault="001B4164" w:rsidP="00E36C1F">
      <w:pPr>
        <w:pStyle w:val="2"/>
      </w:pPr>
      <w:bookmarkStart w:id="7" w:name="_Toc476908661"/>
      <w:r w:rsidRPr="001B4164">
        <w:rPr>
          <w:rFonts w:hint="eastAsia"/>
        </w:rPr>
        <w:t>DDR Clock Structure Diagram</w:t>
      </w:r>
      <w:bookmarkEnd w:id="7"/>
    </w:p>
    <w:p w:rsidR="00DB13A1" w:rsidRDefault="00DB13A1" w:rsidP="00165F1D">
      <w:r>
        <w:t>T</w:t>
      </w:r>
      <w:r>
        <w:rPr>
          <w:rFonts w:hint="eastAsia"/>
        </w:rPr>
        <w:t>here are 2 PLL in DDR system and REF clock is their reference clock.</w:t>
      </w:r>
    </w:p>
    <w:p w:rsidR="00DB13A1" w:rsidRDefault="00611202" w:rsidP="00DB13A1">
      <w:pPr>
        <w:ind w:firstLine="420"/>
      </w:pPr>
      <w:r>
        <w:rPr>
          <w:rFonts w:hint="eastAsia"/>
        </w:rPr>
        <w:t xml:space="preserve">PLLIN will output 1600MHz clock. </w:t>
      </w:r>
      <w:r w:rsidR="00DB13A1">
        <w:rPr>
          <w:rFonts w:hint="eastAsia"/>
        </w:rPr>
        <w:t>PLLIN</w:t>
      </w:r>
      <w:r>
        <w:rPr>
          <w:rFonts w:hint="eastAsia"/>
        </w:rPr>
        <w:t xml:space="preserve"> output clock to DRAMC core logic clock tree CTS delay is </w:t>
      </w:r>
      <w:r w:rsidR="001B4164">
        <w:rPr>
          <w:rFonts w:hint="eastAsia"/>
        </w:rPr>
        <w:t>t1</w:t>
      </w:r>
      <w:r w:rsidR="000D2EFC" w:rsidRPr="00336B69">
        <w:rPr>
          <w:rFonts w:hint="eastAsia"/>
          <w:color w:val="FF0000"/>
        </w:rPr>
        <w:t>(&lt;</w:t>
      </w:r>
      <w:r w:rsidR="00336B69">
        <w:rPr>
          <w:rFonts w:hint="eastAsia"/>
          <w:color w:val="FF0000"/>
        </w:rPr>
        <w:t>1</w:t>
      </w:r>
      <w:r w:rsidR="000D2EFC" w:rsidRPr="00336B69">
        <w:rPr>
          <w:rFonts w:hint="eastAsia"/>
          <w:color w:val="FF0000"/>
        </w:rPr>
        <w:t>ns)</w:t>
      </w:r>
      <w:r w:rsidR="001B4164">
        <w:rPr>
          <w:rFonts w:hint="eastAsia"/>
        </w:rPr>
        <w:t xml:space="preserve"> </w:t>
      </w:r>
      <w:r>
        <w:rPr>
          <w:rFonts w:hint="eastAsia"/>
        </w:rPr>
        <w:t>and to PLLIN feedback clock tree delay is also t1. L</w:t>
      </w:r>
      <w:r w:rsidR="001B4164">
        <w:rPr>
          <w:rFonts w:hint="eastAsia"/>
        </w:rPr>
        <w:t>ow frequency jitter in PLLIN bandwidth will be filtered between REF</w:t>
      </w:r>
      <w:r w:rsidR="001B4164">
        <w:rPr>
          <w:rFonts w:hint="eastAsia"/>
        </w:rPr>
        <w:t>、</w:t>
      </w:r>
      <w:r w:rsidR="001B4164">
        <w:rPr>
          <w:rFonts w:hint="eastAsia"/>
        </w:rPr>
        <w:t xml:space="preserve">PLLIN FB and DRAMC </w:t>
      </w:r>
      <w:r>
        <w:rPr>
          <w:rFonts w:hint="eastAsia"/>
        </w:rPr>
        <w:t xml:space="preserve">leaf </w:t>
      </w:r>
      <w:r w:rsidR="001B4164">
        <w:rPr>
          <w:rFonts w:hint="eastAsia"/>
        </w:rPr>
        <w:t>clock.</w:t>
      </w:r>
    </w:p>
    <w:p w:rsidR="001B4164" w:rsidRDefault="00DB13A1" w:rsidP="00A55282">
      <w:pPr>
        <w:ind w:firstLine="420"/>
      </w:pPr>
      <w:r>
        <w:rPr>
          <w:rFonts w:hint="eastAsia"/>
        </w:rPr>
        <w:t xml:space="preserve">PLLINDDR will output 1600MHz to DDRPHY and </w:t>
      </w:r>
      <w:r w:rsidR="00611202">
        <w:rPr>
          <w:rFonts w:hint="eastAsia"/>
        </w:rPr>
        <w:t>DDRIO logic near PHY</w:t>
      </w:r>
      <w:r>
        <w:rPr>
          <w:rFonts w:hint="eastAsia"/>
        </w:rPr>
        <w:t>.</w:t>
      </w:r>
      <w:r w:rsidR="000D2EFC">
        <w:rPr>
          <w:rFonts w:hint="eastAsia"/>
        </w:rPr>
        <w:t xml:space="preserve"> PLLINDDR output clock will be balanced through all byte DDRPHY by circuit design and its clock tree delay is t2 (</w:t>
      </w:r>
      <w:r w:rsidR="00F876D9" w:rsidRPr="00F876D9">
        <w:rPr>
          <w:rFonts w:hint="eastAsia"/>
          <w:color w:val="FF0000"/>
        </w:rPr>
        <w:t>delay~1ns</w:t>
      </w:r>
      <w:r w:rsidR="000D2EFC">
        <w:rPr>
          <w:rFonts w:hint="eastAsia"/>
        </w:rPr>
        <w:t>). 1600M clock will be divided by 2 and sample signals from DRAMC in 800M clock domain, the divided clock tree delay is t3 (~</w:t>
      </w:r>
      <w:r w:rsidR="00F876D9" w:rsidRPr="00F876D9">
        <w:rPr>
          <w:rFonts w:hint="eastAsia"/>
          <w:color w:val="FF0000"/>
        </w:rPr>
        <w:t>1</w:t>
      </w:r>
      <w:r w:rsidR="000D2EFC" w:rsidRPr="00F876D9">
        <w:rPr>
          <w:rFonts w:hint="eastAsia"/>
          <w:color w:val="FF0000"/>
        </w:rPr>
        <w:t>00ps</w:t>
      </w:r>
      <w:r w:rsidR="000D2EFC">
        <w:rPr>
          <w:rFonts w:hint="eastAsia"/>
        </w:rPr>
        <w:t>). PLLINDDR feedback clock tree delay is t2+t3 (</w:t>
      </w:r>
      <w:r w:rsidR="00F876D9" w:rsidRPr="00F876D9">
        <w:rPr>
          <w:rFonts w:hint="eastAsia"/>
          <w:color w:val="FF0000"/>
        </w:rPr>
        <w:t>&gt;1ns</w:t>
      </w:r>
      <w:r w:rsidR="000D2EFC">
        <w:rPr>
          <w:rFonts w:hint="eastAsia"/>
        </w:rPr>
        <w:t>).</w:t>
      </w:r>
      <w:r w:rsidR="001B4164">
        <w:rPr>
          <w:rFonts w:hint="eastAsia"/>
        </w:rPr>
        <w:t xml:space="preserve"> </w:t>
      </w:r>
      <w:r w:rsidR="00A55282">
        <w:rPr>
          <w:rFonts w:hint="eastAsia"/>
        </w:rPr>
        <w:t>L</w:t>
      </w:r>
      <w:r w:rsidR="001B4164">
        <w:rPr>
          <w:rFonts w:hint="eastAsia"/>
        </w:rPr>
        <w:t>ow frequency jitter in PLLINDDR bandwidth will be filtered between REF</w:t>
      </w:r>
      <w:r w:rsidR="001B4164">
        <w:rPr>
          <w:rFonts w:hint="eastAsia"/>
        </w:rPr>
        <w:t>、</w:t>
      </w:r>
      <w:r w:rsidR="001B4164">
        <w:rPr>
          <w:rFonts w:hint="eastAsia"/>
        </w:rPr>
        <w:t>PLLINDDR FB and DDRPHY clock.</w:t>
      </w:r>
    </w:p>
    <w:p w:rsidR="00A55282" w:rsidRDefault="00A55282" w:rsidP="00A55282">
      <w:pPr>
        <w:ind w:firstLine="420"/>
      </w:pPr>
      <w:r>
        <w:rPr>
          <w:rFonts w:hint="eastAsia"/>
        </w:rPr>
        <w:t xml:space="preserve">In the picture below, all the clock phase </w:t>
      </w:r>
      <w:r w:rsidR="00D21DFE">
        <w:rPr>
          <w:rFonts w:hint="eastAsia"/>
        </w:rPr>
        <w:t>with red point will be aligned to same clock phase t0.</w:t>
      </w:r>
    </w:p>
    <w:p w:rsidR="00165F1D" w:rsidRPr="00DB13A1" w:rsidRDefault="00165F1D" w:rsidP="00165F1D"/>
    <w:p w:rsidR="00DB13A1" w:rsidRDefault="00D852E5" w:rsidP="00165F1D">
      <w:r>
        <w:object w:dxaOrig="8340" w:dyaOrig="5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4in" o:ole="">
            <v:imagedata r:id="rId8" o:title=""/>
          </v:shape>
          <o:OLEObject Type="Embed" ProgID="Visio.Drawing.11" ShapeID="_x0000_i1025" DrawAspect="Content" ObjectID="_1601828128" r:id="rId9"/>
        </w:object>
      </w:r>
    </w:p>
    <w:p w:rsidR="00D852E5" w:rsidRDefault="00D852E5" w:rsidP="00D852E5">
      <w:pPr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目前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CMT003/CHX002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PLL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clock structure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修改方案如下。黄色的粗线和绿色的线是需要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circuit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做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tre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，其他是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APR tre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。</w:t>
      </w:r>
    </w:p>
    <w:p w:rsidR="00D852E5" w:rsidRDefault="00D852E5" w:rsidP="00D852E5">
      <w:pPr>
        <w:rPr>
          <w:rFonts w:asciiTheme="minorHAnsi" w:eastAsiaTheme="minorEastAsia" w:hAnsiTheme="minorHAnsi" w:cstheme="minorBidi"/>
          <w:color w:val="000000" w:themeColor="text1"/>
          <w:sz w:val="24"/>
        </w:rPr>
      </w:pPr>
    </w:p>
    <w:p w:rsidR="00D852E5" w:rsidRDefault="00D852E5" w:rsidP="00D852E5">
      <w:pPr>
        <w:pStyle w:val="a7"/>
        <w:widowControl/>
        <w:numPr>
          <w:ilvl w:val="0"/>
          <w:numId w:val="20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PLLIN CKOUT1 1.6G output, CKOUT2 800M output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给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logic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用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feedback 800M clock,  APR tree </w:t>
      </w:r>
      <w:r>
        <w:rPr>
          <w:rFonts w:asciiTheme="minorHAnsi" w:eastAsiaTheme="minorEastAsia" w:hAnsiTheme="minorHAnsi" w:cstheme="minorBidi"/>
          <w:color w:val="000000" w:themeColor="text1"/>
          <w:sz w:val="24"/>
          <w:highlight w:val="red"/>
        </w:rPr>
        <w:t>t1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 feedback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长齐。</w:t>
      </w:r>
    </w:p>
    <w:p w:rsidR="00D852E5" w:rsidRDefault="00D852E5" w:rsidP="00D852E5">
      <w:pPr>
        <w:pStyle w:val="a7"/>
        <w:widowControl/>
        <w:numPr>
          <w:ilvl w:val="0"/>
          <w:numId w:val="20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lastRenderedPageBreak/>
        <w:t>PLLINDDR CKOUT1 1.6G output, CKOUT2 800M output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，由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circuit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完全一直长到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PHY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input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，然后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PHY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分别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output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两个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1.6G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800M clock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。这两个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clock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要求严格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balanc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skew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控制在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15+20ps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内。这两个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clock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绝对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latency </w:t>
      </w:r>
      <w:r>
        <w:rPr>
          <w:rFonts w:asciiTheme="minorHAnsi" w:eastAsiaTheme="minorEastAsia" w:hAnsiTheme="minorHAnsi" w:cstheme="minorBidi"/>
          <w:color w:val="000000" w:themeColor="text1"/>
          <w:sz w:val="24"/>
          <w:highlight w:val="red"/>
        </w:rPr>
        <w:t>t2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尽量小，在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PLL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内部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feedback </w:t>
      </w:r>
      <w:r>
        <w:rPr>
          <w:rFonts w:asciiTheme="minorHAnsi" w:eastAsiaTheme="minorEastAsia" w:hAnsiTheme="minorHAnsi" w:cstheme="minorBidi"/>
          <w:color w:val="000000" w:themeColor="text1"/>
          <w:sz w:val="24"/>
          <w:highlight w:val="red"/>
        </w:rPr>
        <w:t>t2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做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balanc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。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 </w:t>
      </w:r>
    </w:p>
    <w:p w:rsidR="00D852E5" w:rsidRDefault="00D852E5" w:rsidP="00D852E5">
      <w:pPr>
        <w:pStyle w:val="a7"/>
        <w:widowControl/>
        <w:numPr>
          <w:ilvl w:val="0"/>
          <w:numId w:val="20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>T3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是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PHY output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APR tre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100ps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左右，和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PLLDDR 800M feedback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外面的</w:t>
      </w:r>
      <w:r>
        <w:rPr>
          <w:rFonts w:asciiTheme="minorHAnsi" w:eastAsiaTheme="minorEastAsia" w:hAnsiTheme="minorHAnsi" w:cstheme="minorBidi"/>
          <w:color w:val="000000" w:themeColor="text1"/>
          <w:sz w:val="24"/>
          <w:highlight w:val="red"/>
        </w:rPr>
        <w:t>t3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 balance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。</w:t>
      </w:r>
    </w:p>
    <w:p w:rsidR="00D852E5" w:rsidRDefault="00D852E5" w:rsidP="00D852E5">
      <w:pPr>
        <w:pStyle w:val="a7"/>
        <w:widowControl/>
        <w:numPr>
          <w:ilvl w:val="0"/>
          <w:numId w:val="20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>DIO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逻辑需要经过下面</w:t>
      </w:r>
      <w:r>
        <w:rPr>
          <w:rFonts w:asciiTheme="minorHAnsi" w:eastAsiaTheme="minorEastAsia" w:hAnsiTheme="minorHAnsi" w:cstheme="minorBidi"/>
          <w:color w:val="000000" w:themeColor="text1"/>
          <w:sz w:val="24"/>
        </w:rPr>
        <w:t>clock domain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的转换：</w:t>
      </w:r>
    </w:p>
    <w:p w:rsidR="00D852E5" w:rsidRDefault="00D852E5" w:rsidP="00D852E5">
      <w:pPr>
        <w:pStyle w:val="a7"/>
        <w:widowControl/>
        <w:numPr>
          <w:ilvl w:val="1"/>
          <w:numId w:val="21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>PLLIN 800M -&gt; PLLINDDR 800M 1/2T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转换</w:t>
      </w:r>
      <w:r w:rsidR="00F876D9"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(follow Part 2.2.1)</w:t>
      </w:r>
    </w:p>
    <w:p w:rsidR="00D852E5" w:rsidRDefault="00D852E5" w:rsidP="00D852E5">
      <w:pPr>
        <w:pStyle w:val="a7"/>
        <w:widowControl/>
        <w:numPr>
          <w:ilvl w:val="1"/>
          <w:numId w:val="21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PLLINDDR 800M-&gt; PLLINDDR 1600M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转换</w:t>
      </w:r>
    </w:p>
    <w:p w:rsidR="00D852E5" w:rsidRDefault="00D852E5" w:rsidP="00D852E5">
      <w:pPr>
        <w:pStyle w:val="a7"/>
        <w:widowControl/>
        <w:numPr>
          <w:ilvl w:val="1"/>
          <w:numId w:val="21"/>
        </w:numPr>
        <w:ind w:firstLineChars="0"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/>
          <w:color w:val="000000" w:themeColor="text1"/>
          <w:sz w:val="24"/>
        </w:rPr>
        <w:t xml:space="preserve">PLLINDDR 1600M -&gt; PHY VCDL DCLKO </w:t>
      </w: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转换</w:t>
      </w:r>
      <w:r w:rsidR="00F876D9"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(follow Part 2.2.2)</w:t>
      </w:r>
    </w:p>
    <w:p w:rsidR="00F876D9" w:rsidRDefault="00F876D9" w:rsidP="00F876D9">
      <w:pPr>
        <w:widowControl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>5. Balance requirement</w:t>
      </w:r>
    </w:p>
    <w:p w:rsidR="00F876D9" w:rsidRDefault="00F876D9" w:rsidP="00F876D9">
      <w:pPr>
        <w:widowControl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ab/>
      </w:r>
      <w:r w:rsidR="009979D0">
        <w:rPr>
          <w:rFonts w:asciiTheme="minorHAnsi" w:eastAsiaTheme="minorEastAsia" w:hAnsiTheme="minorHAnsi" w:cstheme="minorBidi" w:hint="eastAsia"/>
          <w:color w:val="FF0000"/>
          <w:sz w:val="24"/>
        </w:rPr>
        <w:t>表格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中所有的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t3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需要在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TT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、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SS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、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FF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下尽可能的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 xml:space="preserve">balance, 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总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delay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在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100ps</w:t>
      </w:r>
      <w:r w:rsidRPr="00F876D9">
        <w:rPr>
          <w:rFonts w:asciiTheme="minorHAnsi" w:eastAsiaTheme="minorEastAsia" w:hAnsiTheme="minorHAnsi" w:cstheme="minorBidi" w:hint="eastAsia"/>
          <w:color w:val="FF0000"/>
          <w:sz w:val="24"/>
        </w:rPr>
        <w:t>左右。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如果不能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meet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各个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corner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下都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balance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，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TT</w:t>
      </w:r>
      <w:r>
        <w:rPr>
          <w:rFonts w:asciiTheme="minorHAnsi" w:eastAsiaTheme="minorEastAsia" w:hAnsiTheme="minorHAnsi" w:cstheme="minorBidi" w:hint="eastAsia"/>
          <w:color w:val="FF0000"/>
          <w:sz w:val="24"/>
        </w:rPr>
        <w:t>的优先级最高</w:t>
      </w:r>
    </w:p>
    <w:p w:rsidR="00F876D9" w:rsidRPr="00F876D9" w:rsidRDefault="00F876D9" w:rsidP="00F876D9">
      <w:pPr>
        <w:widowControl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ab/>
      </w:r>
    </w:p>
    <w:p w:rsidR="00F876D9" w:rsidRDefault="00F876D9" w:rsidP="00F876D9">
      <w:pPr>
        <w:widowControl/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rPr>
          <w:rFonts w:asciiTheme="minorHAnsi" w:eastAsiaTheme="minorEastAsia" w:hAnsiTheme="minorHAnsi" w:cstheme="minorBidi" w:hint="eastAsia"/>
          <w:color w:val="000000" w:themeColor="text1"/>
          <w:sz w:val="24"/>
        </w:rPr>
        <w:tab/>
      </w:r>
    </w:p>
    <w:p w:rsidR="00F876D9" w:rsidRPr="00F876D9" w:rsidRDefault="00F876D9" w:rsidP="00F876D9">
      <w:pPr>
        <w:widowControl/>
        <w:rPr>
          <w:rFonts w:asciiTheme="minorHAnsi" w:eastAsiaTheme="minorEastAsia" w:hAnsiTheme="minorHAnsi" w:cstheme="minorBidi"/>
          <w:color w:val="000000" w:themeColor="text1"/>
          <w:sz w:val="24"/>
        </w:rPr>
      </w:pPr>
    </w:p>
    <w:p w:rsidR="006C262B" w:rsidRPr="00D852E5" w:rsidRDefault="006C262B" w:rsidP="00D852E5">
      <w:pPr>
        <w:rPr>
          <w:rFonts w:asciiTheme="minorHAnsi" w:eastAsiaTheme="minorEastAsia" w:hAnsiTheme="minorHAnsi" w:cstheme="minorBidi"/>
          <w:color w:val="000000" w:themeColor="text1"/>
          <w:sz w:val="24"/>
        </w:rPr>
      </w:pPr>
      <w:r>
        <w:br w:type="page"/>
      </w:r>
    </w:p>
    <w:p w:rsidR="001B4164" w:rsidRDefault="001B4164" w:rsidP="00E36C1F">
      <w:pPr>
        <w:pStyle w:val="2"/>
      </w:pPr>
      <w:bookmarkStart w:id="8" w:name="_Toc476908662"/>
      <w:r>
        <w:rPr>
          <w:rFonts w:hint="eastAsia"/>
        </w:rPr>
        <w:lastRenderedPageBreak/>
        <w:t>DDR clock jitter tolerance</w:t>
      </w:r>
      <w:r w:rsidR="00746B14">
        <w:rPr>
          <w:rFonts w:hint="eastAsia"/>
        </w:rPr>
        <w:t xml:space="preserve"> </w:t>
      </w:r>
      <w:r w:rsidR="0016408D">
        <w:rPr>
          <w:rFonts w:hint="eastAsia"/>
        </w:rPr>
        <w:t>margin</w:t>
      </w:r>
      <w:bookmarkEnd w:id="8"/>
    </w:p>
    <w:p w:rsidR="00F71BBE" w:rsidRPr="00F71BBE" w:rsidRDefault="00F71BBE" w:rsidP="00F876D9">
      <w:pPr>
        <w:pStyle w:val="3"/>
      </w:pPr>
      <w:r>
        <w:rPr>
          <w:rFonts w:hint="eastAsia"/>
        </w:rPr>
        <w:t xml:space="preserve"> PLLIN and PLLDDR margin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36"/>
        <w:gridCol w:w="3601"/>
        <w:gridCol w:w="1559"/>
        <w:gridCol w:w="1326"/>
      </w:tblGrid>
      <w:tr w:rsidR="00F13A7D" w:rsidTr="00F13A7D">
        <w:trPr>
          <w:trHeight w:val="330"/>
        </w:trPr>
        <w:tc>
          <w:tcPr>
            <w:tcW w:w="203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 xml:space="preserve">　</w:t>
            </w:r>
            <w:r w:rsidRPr="00CE0CCC">
              <w:t>I</w:t>
            </w:r>
            <w:r w:rsidRPr="00CE0CCC">
              <w:rPr>
                <w:rFonts w:hint="eastAsia"/>
              </w:rPr>
              <w:t>tem</w:t>
            </w:r>
          </w:p>
        </w:tc>
        <w:tc>
          <w:tcPr>
            <w:tcW w:w="3601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 xml:space="preserve">　</w:t>
            </w:r>
            <w:r w:rsidRPr="00CE0CCC">
              <w:rPr>
                <w:rFonts w:hint="eastAsia"/>
              </w:rPr>
              <w:t>Description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 xml:space="preserve">setup 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hold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 w:val="restart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phase jitter</w:t>
            </w:r>
          </w:p>
        </w:tc>
        <w:tc>
          <w:tcPr>
            <w:tcW w:w="3601" w:type="dxa"/>
            <w:noWrap/>
            <w:hideMark/>
          </w:tcPr>
          <w:p w:rsidR="00F13A7D" w:rsidRPr="00CE0CCC" w:rsidRDefault="00F13A7D" w:rsidP="00F13A7D">
            <w:r w:rsidRPr="00CE0CCC">
              <w:rPr>
                <w:rFonts w:hint="eastAsia"/>
              </w:rPr>
              <w:t>PLLIN and PLLDDR 1600M output    phase jitter +/-120ps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12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120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Default="00B6412D">
            <w:r w:rsidRPr="00CE0CCC">
              <w:rPr>
                <w:rFonts w:hint="eastAsia"/>
              </w:rPr>
              <w:t>t1</w:t>
            </w:r>
            <w:r w:rsidR="00F13A7D" w:rsidRPr="00CE0CCC">
              <w:rPr>
                <w:rFonts w:hint="eastAsia"/>
              </w:rPr>
              <w:t xml:space="preserve"> CTS</w:t>
            </w:r>
            <w:r w:rsidRPr="00CE0CCC">
              <w:rPr>
                <w:rFonts w:hint="eastAsia"/>
              </w:rPr>
              <w:t xml:space="preserve"> </w:t>
            </w:r>
            <w:r w:rsidR="00F13A7D" w:rsidRPr="00CE0CCC">
              <w:rPr>
                <w:rFonts w:hint="eastAsia"/>
              </w:rPr>
              <w:t xml:space="preserve">jitter </w:t>
            </w:r>
            <w:r w:rsidRPr="00CE0CCC">
              <w:rPr>
                <w:rFonts w:hint="eastAsia"/>
              </w:rPr>
              <w:t>+/-</w:t>
            </w:r>
            <w:r w:rsidR="00F13A7D" w:rsidRPr="00CE0CCC">
              <w:rPr>
                <w:rFonts w:hint="eastAsia"/>
              </w:rPr>
              <w:t>80ps</w:t>
            </w:r>
            <w:r w:rsidRPr="00CE0CCC">
              <w:rPr>
                <w:rFonts w:hint="eastAsia"/>
              </w:rPr>
              <w:t xml:space="preserve"> @2ns</w:t>
            </w:r>
          </w:p>
          <w:p w:rsidR="00431A64" w:rsidRPr="00CE0CCC" w:rsidRDefault="00431A64" w:rsidP="00431A64">
            <w:r>
              <w:rPr>
                <w:rFonts w:hint="eastAsia"/>
              </w:rPr>
              <w:t>(forward+feedback CTS Jitter included)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8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80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Pr="00CE0CCC" w:rsidRDefault="00B6412D">
            <w:r w:rsidRPr="00CE0CCC">
              <w:rPr>
                <w:rFonts w:hint="eastAsia"/>
              </w:rPr>
              <w:t>t</w:t>
            </w:r>
            <w:r w:rsidR="00F13A7D" w:rsidRPr="00CE0CCC">
              <w:rPr>
                <w:rFonts w:hint="eastAsia"/>
              </w:rPr>
              <w:t>2</w:t>
            </w:r>
            <w:r w:rsidRPr="00CE0CCC">
              <w:rPr>
                <w:rFonts w:hint="eastAsia"/>
              </w:rPr>
              <w:t>+t3 CTS jitter +/-</w:t>
            </w:r>
            <w:r w:rsidR="00F13A7D" w:rsidRPr="00CE0CCC">
              <w:rPr>
                <w:rFonts w:hint="eastAsia"/>
              </w:rPr>
              <w:t>25ps</w:t>
            </w:r>
            <w:r w:rsidRPr="00CE0CCC">
              <w:rPr>
                <w:rFonts w:hint="eastAsia"/>
              </w:rPr>
              <w:t xml:space="preserve"> @500ps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25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25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 w:val="restart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Period Jitter</w:t>
            </w:r>
          </w:p>
        </w:tc>
        <w:tc>
          <w:tcPr>
            <w:tcW w:w="3601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PLL</w:t>
            </w:r>
            <w:r w:rsidR="00B6412D" w:rsidRPr="00CE0CCC">
              <w:rPr>
                <w:rFonts w:hint="eastAsia"/>
              </w:rPr>
              <w:t xml:space="preserve"> output 15ps @</w:t>
            </w:r>
            <w:r w:rsidRPr="00CE0CCC">
              <w:rPr>
                <w:rFonts w:hint="eastAsia"/>
              </w:rPr>
              <w:t>1600M</w:t>
            </w:r>
            <w:r w:rsidRPr="00CE0CCC">
              <w:rPr>
                <w:rFonts w:hint="eastAsia"/>
              </w:rPr>
              <w:t>，</w:t>
            </w:r>
            <w:r w:rsidRPr="00CE0CCC">
              <w:rPr>
                <w:rFonts w:hint="eastAsia"/>
              </w:rPr>
              <w:t>21ps @ 800M</w:t>
            </w:r>
            <w:r w:rsidR="00B6412D" w:rsidRPr="00CE0CCC">
              <w:rPr>
                <w:rFonts w:hint="eastAsia"/>
              </w:rPr>
              <w:t>(</w:t>
            </w:r>
            <w:r w:rsidR="00B6412D" w:rsidRPr="00CE0CCC">
              <w:t>divided</w:t>
            </w:r>
            <w:r w:rsidR="00B6412D" w:rsidRPr="00CE0CCC">
              <w:rPr>
                <w:rFonts w:hint="eastAsia"/>
              </w:rPr>
              <w:t xml:space="preserve"> clock)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21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Pr="00CE0CCC" w:rsidRDefault="00B6412D" w:rsidP="00B6412D">
            <w:r w:rsidRPr="00CE0CCC">
              <w:rPr>
                <w:rFonts w:hint="eastAsia"/>
              </w:rPr>
              <w:t>t</w:t>
            </w:r>
            <w:r w:rsidR="00F13A7D" w:rsidRPr="00CE0CCC">
              <w:rPr>
                <w:rFonts w:hint="eastAsia"/>
              </w:rPr>
              <w:t>1 CTS</w:t>
            </w:r>
            <w:r w:rsidRPr="00CE0CCC">
              <w:rPr>
                <w:rFonts w:hint="eastAsia"/>
              </w:rPr>
              <w:t xml:space="preserve"> Jper </w:t>
            </w:r>
            <w:r w:rsidR="00F13A7D" w:rsidRPr="00CE0CCC">
              <w:rPr>
                <w:rFonts w:hint="eastAsia"/>
              </w:rPr>
              <w:t>20ps</w:t>
            </w:r>
            <w:r w:rsidRPr="00CE0CCC">
              <w:rPr>
                <w:rFonts w:hint="eastAsia"/>
              </w:rPr>
              <w:t xml:space="preserve"> @2ns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2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Pr="00CE0CCC" w:rsidRDefault="00B6412D">
            <w:r w:rsidRPr="00CE0CCC">
              <w:rPr>
                <w:rFonts w:hint="eastAsia"/>
              </w:rPr>
              <w:t>t</w:t>
            </w:r>
            <w:r w:rsidR="00F13A7D" w:rsidRPr="00CE0CCC">
              <w:rPr>
                <w:rFonts w:hint="eastAsia"/>
              </w:rPr>
              <w:t>2 CTS</w:t>
            </w:r>
            <w:r w:rsidRPr="00CE0CCC">
              <w:rPr>
                <w:rFonts w:hint="eastAsia"/>
              </w:rPr>
              <w:t xml:space="preserve"> </w:t>
            </w:r>
            <w:r w:rsidR="00F13A7D" w:rsidRPr="00CE0CCC">
              <w:rPr>
                <w:rFonts w:hint="eastAsia"/>
              </w:rPr>
              <w:t>Jper 5ps</w:t>
            </w:r>
            <w:r w:rsidRPr="00CE0CCC">
              <w:rPr>
                <w:rFonts w:hint="eastAsia"/>
              </w:rPr>
              <w:t xml:space="preserve"> @500ps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5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</w:tr>
      <w:tr w:rsidR="00F13A7D" w:rsidTr="00F13A7D">
        <w:trPr>
          <w:trHeight w:val="690"/>
        </w:trPr>
        <w:tc>
          <w:tcPr>
            <w:tcW w:w="2036" w:type="dxa"/>
            <w:vMerge w:val="restart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OCV</w:t>
            </w:r>
          </w:p>
        </w:tc>
        <w:tc>
          <w:tcPr>
            <w:tcW w:w="3601" w:type="dxa"/>
            <w:hideMark/>
          </w:tcPr>
          <w:p w:rsidR="00CE0CCC" w:rsidRPr="00CE0CCC" w:rsidRDefault="00F13A7D">
            <w:r w:rsidRPr="00CE0CCC">
              <w:rPr>
                <w:rFonts w:hint="eastAsia"/>
              </w:rPr>
              <w:t xml:space="preserve">2.1% on launch clock cell </w:t>
            </w:r>
          </w:p>
          <w:p w:rsidR="00F13A7D" w:rsidRDefault="00F13A7D">
            <w:r w:rsidRPr="00CE0CCC">
              <w:rPr>
                <w:rFonts w:hint="eastAsia"/>
              </w:rPr>
              <w:t>2.1% on capture clock cell</w:t>
            </w:r>
            <w:r w:rsidRPr="00CE0CCC">
              <w:rPr>
                <w:rFonts w:hint="eastAsia"/>
              </w:rPr>
              <w:br/>
              <w:t>7% on clock net</w:t>
            </w:r>
          </w:p>
          <w:p w:rsidR="00E35094" w:rsidRPr="00CE0CCC" w:rsidRDefault="00BC121F">
            <w:r>
              <w:rPr>
                <w:rFonts w:hint="eastAsia"/>
              </w:rPr>
              <w:t>(</w:t>
            </w:r>
            <w:r w:rsidR="00E35094">
              <w:t>W</w:t>
            </w:r>
            <w:r w:rsidR="00E35094">
              <w:rPr>
                <w:rFonts w:hint="eastAsia"/>
              </w:rPr>
              <w:t>orst case t1 2ns, average cell and net 4.5%, DRAMC leaf t1 OCV and PLLIN feedback OCV</w:t>
            </w:r>
            <w:r>
              <w:rPr>
                <w:rFonts w:hint="eastAsia"/>
              </w:rPr>
              <w:t>)</w:t>
            </w:r>
          </w:p>
        </w:tc>
        <w:tc>
          <w:tcPr>
            <w:tcW w:w="1559" w:type="dxa"/>
            <w:noWrap/>
            <w:hideMark/>
          </w:tcPr>
          <w:p w:rsidR="00CE0CCC" w:rsidRPr="00CE0CCC" w:rsidRDefault="00F13A7D">
            <w:r w:rsidRPr="00CE0CCC">
              <w:rPr>
                <w:rFonts w:hint="eastAsia"/>
              </w:rPr>
              <w:t>20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37ps clock uncertainty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37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</w:tr>
      <w:tr w:rsidR="00F13A7D" w:rsidTr="00F13A7D">
        <w:trPr>
          <w:trHeight w:val="690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hideMark/>
          </w:tcPr>
          <w:p w:rsidR="00CE0CCC" w:rsidRPr="00CE0CCC" w:rsidRDefault="00F13A7D">
            <w:r w:rsidRPr="00CE0CCC">
              <w:rPr>
                <w:rFonts w:hint="eastAsia"/>
              </w:rPr>
              <w:t xml:space="preserve">4.8% on launch clock cell </w:t>
            </w:r>
          </w:p>
          <w:p w:rsidR="00F13A7D" w:rsidRDefault="00F13A7D">
            <w:r w:rsidRPr="00CE0CCC">
              <w:rPr>
                <w:rFonts w:hint="eastAsia"/>
              </w:rPr>
              <w:t xml:space="preserve">4.8% on capture clock cell </w:t>
            </w:r>
            <w:r w:rsidRPr="00CE0CCC">
              <w:rPr>
                <w:rFonts w:hint="eastAsia"/>
              </w:rPr>
              <w:br/>
              <w:t>10% on clock net</w:t>
            </w:r>
          </w:p>
          <w:p w:rsidR="00BC121F" w:rsidRPr="00CE0CCC" w:rsidRDefault="00BC121F">
            <w:r>
              <w:rPr>
                <w:rFonts w:hint="eastAsia"/>
              </w:rPr>
              <w:t>(best case t1 1ns, average cell and net 7.5%, DRAMC leaf t1 COV and PLLIN feedback OCV)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150</w:t>
            </w:r>
          </w:p>
          <w:p w:rsidR="00CE0CCC" w:rsidRPr="00CE0CCC" w:rsidRDefault="00CE0CCC"/>
        </w:tc>
      </w:tr>
      <w:tr w:rsidR="00F13A7D" w:rsidTr="00F13A7D">
        <w:trPr>
          <w:trHeight w:val="345"/>
        </w:trPr>
        <w:tc>
          <w:tcPr>
            <w:tcW w:w="2036" w:type="dxa"/>
            <w:vMerge/>
            <w:hideMark/>
          </w:tcPr>
          <w:p w:rsidR="00F13A7D" w:rsidRPr="00CE0CCC" w:rsidRDefault="00F13A7D"/>
        </w:tc>
        <w:tc>
          <w:tcPr>
            <w:tcW w:w="3601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38ps clock uncertainty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0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38</w:t>
            </w:r>
          </w:p>
        </w:tc>
      </w:tr>
      <w:tr w:rsidR="00F13A7D" w:rsidTr="00F13A7D">
        <w:trPr>
          <w:trHeight w:val="330"/>
        </w:trPr>
        <w:tc>
          <w:tcPr>
            <w:tcW w:w="203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SUM2</w:t>
            </w:r>
          </w:p>
        </w:tc>
        <w:tc>
          <w:tcPr>
            <w:tcW w:w="3601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 xml:space="preserve">　</w:t>
            </w:r>
          </w:p>
        </w:tc>
        <w:tc>
          <w:tcPr>
            <w:tcW w:w="1559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508</w:t>
            </w:r>
          </w:p>
        </w:tc>
        <w:tc>
          <w:tcPr>
            <w:tcW w:w="1326" w:type="dxa"/>
            <w:noWrap/>
            <w:hideMark/>
          </w:tcPr>
          <w:p w:rsidR="00F13A7D" w:rsidRPr="00CE0CCC" w:rsidRDefault="00F13A7D">
            <w:r w:rsidRPr="00CE0CCC">
              <w:rPr>
                <w:rFonts w:hint="eastAsia"/>
              </w:rPr>
              <w:t>413</w:t>
            </w:r>
          </w:p>
        </w:tc>
      </w:tr>
    </w:tbl>
    <w:p w:rsidR="001B4164" w:rsidRDefault="001B4164" w:rsidP="00165F1D"/>
    <w:p w:rsidR="00C717E1" w:rsidRDefault="00BC121F" w:rsidP="00165F1D">
      <w:r>
        <w:t>C</w:t>
      </w:r>
      <w:r>
        <w:rPr>
          <w:rFonts w:hint="eastAsia"/>
        </w:rPr>
        <w:t>lock tree requirement</w:t>
      </w:r>
      <w:r w:rsidR="00C717E1">
        <w:rPr>
          <w:rFonts w:hint="eastAsia"/>
        </w:rPr>
        <w:t>:</w:t>
      </w:r>
    </w:p>
    <w:p w:rsidR="00BC121F" w:rsidRDefault="006138E5" w:rsidP="00C717E1">
      <w:pPr>
        <w:pStyle w:val="a7"/>
        <w:numPr>
          <w:ilvl w:val="3"/>
          <w:numId w:val="5"/>
        </w:numPr>
        <w:ind w:left="420" w:firstLineChars="0"/>
      </w:pPr>
      <w:r>
        <w:rPr>
          <w:rFonts w:hint="eastAsia"/>
        </w:rPr>
        <w:t>t</w:t>
      </w:r>
      <w:r w:rsidR="00BC121F">
        <w:rPr>
          <w:rFonts w:hint="eastAsia"/>
        </w:rPr>
        <w:t>0</w:t>
      </w:r>
      <w:r>
        <w:rPr>
          <w:rFonts w:hint="eastAsia"/>
        </w:rPr>
        <w:t xml:space="preserve"> may be</w:t>
      </w:r>
      <w:r w:rsidR="00BC121F">
        <w:rPr>
          <w:rFonts w:hint="eastAsia"/>
        </w:rPr>
        <w:t xml:space="preserve"> </w:t>
      </w:r>
      <w:r w:rsidR="00BC121F">
        <w:t>separate</w:t>
      </w:r>
      <w:r>
        <w:rPr>
          <w:rFonts w:hint="eastAsia"/>
        </w:rPr>
        <w:t>d</w:t>
      </w:r>
      <w:r w:rsidR="00BC121F">
        <w:rPr>
          <w:rFonts w:hint="eastAsia"/>
        </w:rPr>
        <w:t xml:space="preserve"> </w:t>
      </w:r>
      <w:r>
        <w:rPr>
          <w:rFonts w:hint="eastAsia"/>
        </w:rPr>
        <w:t>to</w:t>
      </w:r>
      <w:r w:rsidR="00BC121F">
        <w:rPr>
          <w:rFonts w:hint="eastAsia"/>
        </w:rPr>
        <w:t xml:space="preserve"> 2 parts. C</w:t>
      </w:r>
      <w:r>
        <w:rPr>
          <w:rFonts w:hint="eastAsia"/>
        </w:rPr>
        <w:t>ircuit will do</w:t>
      </w:r>
      <w:r w:rsidR="00BC121F">
        <w:rPr>
          <w:rFonts w:hint="eastAsia"/>
        </w:rPr>
        <w:t xml:space="preserve"> the clock tree to DRAMC</w:t>
      </w:r>
      <w:r>
        <w:rPr>
          <w:rFonts w:hint="eastAsia"/>
        </w:rPr>
        <w:t xml:space="preserve"> core area boundary and to each DDRPHY area boundary in order to reduce t0 total delay. DRAMC internal clock tree will be done by BE tool.</w:t>
      </w:r>
      <w:r w:rsidR="00C717E1">
        <w:rPr>
          <w:rFonts w:hint="eastAsia"/>
        </w:rPr>
        <w:t xml:space="preserve"> </w:t>
      </w:r>
    </w:p>
    <w:p w:rsidR="003411D8" w:rsidRDefault="006138E5" w:rsidP="00E36C1F">
      <w:pPr>
        <w:pStyle w:val="a7"/>
        <w:numPr>
          <w:ilvl w:val="3"/>
          <w:numId w:val="5"/>
        </w:numPr>
        <w:ind w:left="420" w:firstLineChars="0"/>
      </w:pPr>
      <w:r>
        <w:rPr>
          <w:rFonts w:hint="eastAsia"/>
        </w:rPr>
        <w:t>t</w:t>
      </w:r>
      <w:r w:rsidR="00C717E1">
        <w:rPr>
          <w:rFonts w:hint="eastAsia"/>
        </w:rPr>
        <w:t xml:space="preserve">2 path </w:t>
      </w:r>
      <w:r w:rsidR="00F80BA9">
        <w:rPr>
          <w:rFonts w:hint="eastAsia"/>
        </w:rPr>
        <w:t xml:space="preserve">use M13 to transfer DDRPHY clock. </w:t>
      </w:r>
      <w:r w:rsidR="00F80BA9">
        <w:t>B</w:t>
      </w:r>
      <w:r w:rsidR="00F80BA9">
        <w:rPr>
          <w:rFonts w:hint="eastAsia"/>
        </w:rPr>
        <w:t>ecause of big buffer size, enough de-cap should be surrounded and good power connection is must.</w:t>
      </w:r>
    </w:p>
    <w:p w:rsidR="003411D8" w:rsidRDefault="003411D8" w:rsidP="003411D8"/>
    <w:p w:rsidR="00F71BBE" w:rsidRDefault="00F876D9" w:rsidP="00F876D9">
      <w:pPr>
        <w:pStyle w:val="3"/>
      </w:pPr>
      <w:r>
        <w:rPr>
          <w:rFonts w:hint="eastAsia"/>
        </w:rPr>
        <w:t>DDRPHY</w:t>
      </w:r>
      <w:r w:rsidR="00F71BBE">
        <w:rPr>
          <w:rFonts w:hint="eastAsia"/>
        </w:rPr>
        <w:t xml:space="preserve"> DCLK</w:t>
      </w:r>
      <w:r>
        <w:rPr>
          <w:rFonts w:hint="eastAsia"/>
        </w:rPr>
        <w:t>_OUT</w:t>
      </w:r>
      <w:r w:rsidR="00F71BBE">
        <w:rPr>
          <w:rFonts w:hint="eastAsia"/>
        </w:rPr>
        <w:t xml:space="preserve"> to </w:t>
      </w:r>
      <w:r>
        <w:rPr>
          <w:rFonts w:hint="eastAsia"/>
        </w:rPr>
        <w:t>DCLKO</w:t>
      </w:r>
      <w:r w:rsidR="00F71BBE">
        <w:rPr>
          <w:rFonts w:hint="eastAsia"/>
        </w:rPr>
        <w:t xml:space="preserve"> margin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36"/>
        <w:gridCol w:w="3601"/>
        <w:gridCol w:w="1559"/>
        <w:gridCol w:w="1326"/>
      </w:tblGrid>
      <w:tr w:rsidR="00006593" w:rsidRPr="00CE0CCC" w:rsidTr="00390D8F">
        <w:trPr>
          <w:trHeight w:val="330"/>
        </w:trPr>
        <w:tc>
          <w:tcPr>
            <w:tcW w:w="2036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t xml:space="preserve">　</w:t>
            </w:r>
            <w:r w:rsidRPr="00CE0CCC">
              <w:t>I</w:t>
            </w:r>
            <w:r w:rsidRPr="00CE0CCC">
              <w:rPr>
                <w:rFonts w:hint="eastAsia"/>
              </w:rPr>
              <w:t>tem</w:t>
            </w:r>
          </w:p>
        </w:tc>
        <w:tc>
          <w:tcPr>
            <w:tcW w:w="3601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t xml:space="preserve">　</w:t>
            </w:r>
            <w:r w:rsidRPr="00CE0CCC">
              <w:rPr>
                <w:rFonts w:hint="eastAsia"/>
              </w:rPr>
              <w:t>Description</w:t>
            </w:r>
          </w:p>
        </w:tc>
        <w:tc>
          <w:tcPr>
            <w:tcW w:w="1559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t xml:space="preserve">setup </w:t>
            </w:r>
          </w:p>
        </w:tc>
        <w:tc>
          <w:tcPr>
            <w:tcW w:w="1326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t>hold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lastRenderedPageBreak/>
              <w:t>phase jitter</w:t>
            </w:r>
          </w:p>
        </w:tc>
        <w:tc>
          <w:tcPr>
            <w:tcW w:w="3601" w:type="dxa"/>
            <w:noWrap/>
            <w:hideMark/>
          </w:tcPr>
          <w:p w:rsidR="00006593" w:rsidRPr="00CE0CCC" w:rsidRDefault="00006593" w:rsidP="00390D8F"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PLL</w:t>
            </w:r>
            <w:r>
              <w:rPr>
                <w:rFonts w:hint="eastAsia"/>
                <w:color w:val="31859C"/>
              </w:rPr>
              <w:t>高频）±</w:t>
            </w:r>
            <w:r>
              <w:rPr>
                <w:rFonts w:ascii="Calibri" w:hAnsi="Calibri"/>
                <w:color w:val="31859C"/>
              </w:rPr>
              <w:t>1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VCDL</w:t>
            </w:r>
            <w:r>
              <w:rPr>
                <w:rFonts w:hint="eastAsia"/>
                <w:color w:val="31859C"/>
              </w:rPr>
              <w:t>）</w:t>
            </w:r>
          </w:p>
        </w:tc>
        <w:tc>
          <w:tcPr>
            <w:tcW w:w="1559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30</w:t>
            </w:r>
          </w:p>
        </w:tc>
        <w:tc>
          <w:tcPr>
            <w:tcW w:w="1326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30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  <w:hideMark/>
          </w:tcPr>
          <w:p w:rsidR="00006593" w:rsidRPr="00CE0CCC" w:rsidRDefault="00006593" w:rsidP="00390D8F">
            <w:r w:rsidRPr="00CE0CCC">
              <w:rPr>
                <w:rFonts w:hint="eastAsia"/>
              </w:rPr>
              <w:t>Period Jitter</w:t>
            </w:r>
          </w:p>
        </w:tc>
        <w:tc>
          <w:tcPr>
            <w:tcW w:w="3601" w:type="dxa"/>
            <w:noWrap/>
            <w:hideMark/>
          </w:tcPr>
          <w:p w:rsidR="00006593" w:rsidRPr="00CE0CCC" w:rsidRDefault="00006593" w:rsidP="00390D8F"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15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PLL</w:t>
            </w:r>
            <w:r>
              <w:rPr>
                <w:rFonts w:hint="eastAsia"/>
                <w:color w:val="31859C"/>
              </w:rPr>
              <w:t>）±</w:t>
            </w:r>
            <w:r>
              <w:rPr>
                <w:rFonts w:ascii="Calibri" w:hAnsi="Calibri"/>
                <w:color w:val="31859C"/>
              </w:rPr>
              <w:t>5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CTS</w:t>
            </w:r>
            <w:r>
              <w:rPr>
                <w:rFonts w:hint="eastAsia"/>
                <w:color w:val="31859C"/>
              </w:rPr>
              <w:t>）±</w:t>
            </w:r>
            <w:r>
              <w:rPr>
                <w:rFonts w:ascii="Calibri" w:hAnsi="Calibri"/>
                <w:color w:val="31859C"/>
              </w:rPr>
              <w:t>1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VCDL+PI</w:t>
            </w:r>
            <w:r>
              <w:rPr>
                <w:rFonts w:hint="eastAsia"/>
                <w:color w:val="31859C"/>
              </w:rPr>
              <w:t>）</w:t>
            </w:r>
          </w:p>
        </w:tc>
        <w:tc>
          <w:tcPr>
            <w:tcW w:w="1559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30</w:t>
            </w:r>
          </w:p>
        </w:tc>
        <w:tc>
          <w:tcPr>
            <w:tcW w:w="1326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0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</w:tcPr>
          <w:p w:rsidR="00006593" w:rsidRPr="00CE0CCC" w:rsidRDefault="00006593" w:rsidP="00390D8F">
            <w:r>
              <w:t xml:space="preserve">Clock </w:t>
            </w:r>
            <w:r>
              <w:rPr>
                <w:rFonts w:hint="eastAsia"/>
              </w:rPr>
              <w:t>skew</w:t>
            </w:r>
          </w:p>
        </w:tc>
        <w:tc>
          <w:tcPr>
            <w:tcW w:w="3601" w:type="dxa"/>
            <w:noWrap/>
          </w:tcPr>
          <w:p w:rsidR="00006593" w:rsidRDefault="00006593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5p</w:t>
            </w:r>
          </w:p>
        </w:tc>
        <w:tc>
          <w:tcPr>
            <w:tcW w:w="1559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5</w:t>
            </w:r>
          </w:p>
        </w:tc>
        <w:tc>
          <w:tcPr>
            <w:tcW w:w="1326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5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</w:tcPr>
          <w:p w:rsidR="00006593" w:rsidRDefault="00006593" w:rsidP="00390D8F">
            <w:r>
              <w:t>P</w:t>
            </w:r>
            <w:r>
              <w:rPr>
                <w:rFonts w:hint="eastAsia"/>
              </w:rPr>
              <w:t>hase skew</w:t>
            </w:r>
          </w:p>
          <w:p w:rsidR="00006593" w:rsidRDefault="00006593" w:rsidP="00006593">
            <w:r>
              <w:rPr>
                <w:rFonts w:ascii="Calibri" w:hAnsi="Calibri"/>
                <w:color w:val="000000"/>
              </w:rPr>
              <w:t>DCLKO</w:t>
            </w:r>
            <w:r>
              <w:rPr>
                <w:rFonts w:hint="eastAsia"/>
                <w:color w:val="000000"/>
              </w:rPr>
              <w:t>和理想</w:t>
            </w:r>
            <w:r>
              <w:rPr>
                <w:rFonts w:ascii="Calibri" w:hAnsi="Calibri"/>
                <w:color w:val="000000"/>
              </w:rPr>
              <w:t>PH phase</w:t>
            </w:r>
            <w:r>
              <w:rPr>
                <w:rFonts w:hint="eastAsia"/>
                <w:color w:val="000000"/>
              </w:rPr>
              <w:t>之间的</w:t>
            </w:r>
            <w:r>
              <w:rPr>
                <w:rFonts w:ascii="Calibri" w:hAnsi="Calibri"/>
                <w:color w:val="000000"/>
              </w:rPr>
              <w:t>skew</w:t>
            </w:r>
          </w:p>
        </w:tc>
        <w:tc>
          <w:tcPr>
            <w:tcW w:w="3601" w:type="dxa"/>
            <w:noWrap/>
          </w:tcPr>
          <w:p w:rsidR="00006593" w:rsidRDefault="00006593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0p</w:t>
            </w:r>
          </w:p>
        </w:tc>
        <w:tc>
          <w:tcPr>
            <w:tcW w:w="1559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20</w:t>
            </w:r>
          </w:p>
        </w:tc>
        <w:tc>
          <w:tcPr>
            <w:tcW w:w="1326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20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</w:tcPr>
          <w:p w:rsidR="00006593" w:rsidRDefault="00006593" w:rsidP="00390D8F">
            <w:r>
              <w:rPr>
                <w:rFonts w:hint="eastAsia"/>
              </w:rPr>
              <w:t>Margin</w:t>
            </w:r>
          </w:p>
        </w:tc>
        <w:tc>
          <w:tcPr>
            <w:tcW w:w="3601" w:type="dxa"/>
            <w:noWrap/>
          </w:tcPr>
          <w:p w:rsidR="00006593" w:rsidRDefault="00006593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</w:t>
            </w:r>
            <w:r>
              <w:rPr>
                <w:rFonts w:ascii="Calibri" w:hAnsi="Calibri" w:hint="eastAsia"/>
                <w:color w:val="31859C"/>
              </w:rPr>
              <w:t>5</w:t>
            </w:r>
            <w:r>
              <w:rPr>
                <w:rFonts w:ascii="Calibri" w:hAnsi="Calibri"/>
                <w:color w:val="31859C"/>
              </w:rPr>
              <w:t>p</w:t>
            </w:r>
          </w:p>
        </w:tc>
        <w:tc>
          <w:tcPr>
            <w:tcW w:w="1559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25</w:t>
            </w:r>
          </w:p>
        </w:tc>
        <w:tc>
          <w:tcPr>
            <w:tcW w:w="1326" w:type="dxa"/>
            <w:noWrap/>
          </w:tcPr>
          <w:p w:rsidR="00006593" w:rsidRPr="00CE0CCC" w:rsidRDefault="00006593" w:rsidP="00390D8F">
            <w:r>
              <w:rPr>
                <w:rFonts w:hint="eastAsia"/>
              </w:rPr>
              <w:t>25</w:t>
            </w:r>
          </w:p>
        </w:tc>
      </w:tr>
      <w:tr w:rsidR="00006593" w:rsidRPr="00CE0CCC" w:rsidTr="00390D8F">
        <w:trPr>
          <w:trHeight w:val="345"/>
        </w:trPr>
        <w:tc>
          <w:tcPr>
            <w:tcW w:w="2036" w:type="dxa"/>
            <w:noWrap/>
          </w:tcPr>
          <w:p w:rsidR="00006593" w:rsidRDefault="00006593" w:rsidP="00390D8F">
            <w:r>
              <w:rPr>
                <w:rFonts w:hint="eastAsia"/>
              </w:rPr>
              <w:t>STA uncertainty</w:t>
            </w:r>
          </w:p>
        </w:tc>
        <w:tc>
          <w:tcPr>
            <w:tcW w:w="3601" w:type="dxa"/>
            <w:noWrap/>
          </w:tcPr>
          <w:p w:rsidR="00006593" w:rsidRDefault="00006593" w:rsidP="00390D8F">
            <w:pPr>
              <w:rPr>
                <w:color w:val="31859C"/>
              </w:rPr>
            </w:pPr>
          </w:p>
        </w:tc>
        <w:tc>
          <w:tcPr>
            <w:tcW w:w="1559" w:type="dxa"/>
            <w:noWrap/>
          </w:tcPr>
          <w:p w:rsidR="00006593" w:rsidRDefault="00006593" w:rsidP="00390D8F">
            <w:r>
              <w:rPr>
                <w:rFonts w:hint="eastAsia"/>
              </w:rPr>
              <w:t>110</w:t>
            </w:r>
          </w:p>
        </w:tc>
        <w:tc>
          <w:tcPr>
            <w:tcW w:w="1326" w:type="dxa"/>
            <w:noWrap/>
          </w:tcPr>
          <w:p w:rsidR="00006593" w:rsidRDefault="00006593" w:rsidP="00390D8F">
            <w:r>
              <w:rPr>
                <w:rFonts w:hint="eastAsia"/>
              </w:rPr>
              <w:t>80</w:t>
            </w:r>
          </w:p>
        </w:tc>
      </w:tr>
    </w:tbl>
    <w:p w:rsidR="00F71BBE" w:rsidRDefault="00F71BBE" w:rsidP="003411D8"/>
    <w:p w:rsidR="00F71BBE" w:rsidRDefault="00F876D9" w:rsidP="00F876D9">
      <w:pPr>
        <w:pStyle w:val="3"/>
      </w:pPr>
      <w:r>
        <w:rPr>
          <w:rFonts w:hint="eastAsia"/>
        </w:rPr>
        <w:t xml:space="preserve">DDRPHY </w:t>
      </w:r>
      <w:r w:rsidR="00F71BBE">
        <w:rPr>
          <w:rFonts w:hint="eastAsia"/>
        </w:rPr>
        <w:t>DCLKO and TXCLK</w:t>
      </w:r>
      <w:r>
        <w:rPr>
          <w:rFonts w:hint="eastAsia"/>
        </w:rPr>
        <w:t>D/S</w:t>
      </w:r>
      <w:r w:rsidR="00F71BBE">
        <w:rPr>
          <w:rFonts w:hint="eastAsia"/>
        </w:rPr>
        <w:t xml:space="preserve"> internal margin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036"/>
        <w:gridCol w:w="3601"/>
        <w:gridCol w:w="1559"/>
        <w:gridCol w:w="1326"/>
      </w:tblGrid>
      <w:tr w:rsidR="009979D0" w:rsidRPr="00CE0CCC" w:rsidTr="00390D8F">
        <w:trPr>
          <w:trHeight w:val="330"/>
        </w:trPr>
        <w:tc>
          <w:tcPr>
            <w:tcW w:w="2036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 xml:space="preserve">　</w:t>
            </w:r>
            <w:r w:rsidRPr="00CE0CCC">
              <w:t>I</w:t>
            </w:r>
            <w:r w:rsidRPr="00CE0CCC">
              <w:rPr>
                <w:rFonts w:hint="eastAsia"/>
              </w:rPr>
              <w:t>tem</w:t>
            </w:r>
          </w:p>
        </w:tc>
        <w:tc>
          <w:tcPr>
            <w:tcW w:w="3601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 xml:space="preserve">　</w:t>
            </w:r>
            <w:r w:rsidRPr="00CE0CCC">
              <w:rPr>
                <w:rFonts w:hint="eastAsia"/>
              </w:rPr>
              <w:t>Description</w:t>
            </w:r>
          </w:p>
        </w:tc>
        <w:tc>
          <w:tcPr>
            <w:tcW w:w="1559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 xml:space="preserve">setup </w:t>
            </w:r>
          </w:p>
        </w:tc>
        <w:tc>
          <w:tcPr>
            <w:tcW w:w="1326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>hold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>phase jitter</w:t>
            </w:r>
          </w:p>
        </w:tc>
        <w:tc>
          <w:tcPr>
            <w:tcW w:w="3601" w:type="dxa"/>
            <w:noWrap/>
            <w:hideMark/>
          </w:tcPr>
          <w:p w:rsidR="009979D0" w:rsidRPr="00CE0CCC" w:rsidRDefault="009979D0" w:rsidP="00390D8F"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PLL</w:t>
            </w:r>
            <w:r>
              <w:rPr>
                <w:rFonts w:hint="eastAsia"/>
                <w:color w:val="31859C"/>
              </w:rPr>
              <w:t>高频）±</w:t>
            </w:r>
            <w:r>
              <w:rPr>
                <w:rFonts w:ascii="Calibri" w:hAnsi="Calibri"/>
                <w:color w:val="31859C"/>
              </w:rPr>
              <w:t>1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VCDL</w:t>
            </w:r>
            <w:r>
              <w:rPr>
                <w:rFonts w:hint="eastAsia"/>
                <w:color w:val="31859C"/>
              </w:rPr>
              <w:t>）</w:t>
            </w:r>
          </w:p>
        </w:tc>
        <w:tc>
          <w:tcPr>
            <w:tcW w:w="1559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30</w:t>
            </w:r>
          </w:p>
        </w:tc>
        <w:tc>
          <w:tcPr>
            <w:tcW w:w="1326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30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  <w:hideMark/>
          </w:tcPr>
          <w:p w:rsidR="009979D0" w:rsidRPr="00CE0CCC" w:rsidRDefault="009979D0" w:rsidP="00390D8F">
            <w:r w:rsidRPr="00CE0CCC">
              <w:rPr>
                <w:rFonts w:hint="eastAsia"/>
              </w:rPr>
              <w:t>Period Jitter</w:t>
            </w:r>
          </w:p>
        </w:tc>
        <w:tc>
          <w:tcPr>
            <w:tcW w:w="3601" w:type="dxa"/>
            <w:noWrap/>
            <w:hideMark/>
          </w:tcPr>
          <w:p w:rsidR="009979D0" w:rsidRPr="00CE0CCC" w:rsidRDefault="009979D0" w:rsidP="00390D8F"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15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PLL</w:t>
            </w:r>
            <w:r>
              <w:rPr>
                <w:rFonts w:hint="eastAsia"/>
                <w:color w:val="31859C"/>
              </w:rPr>
              <w:t>）±</w:t>
            </w:r>
            <w:r>
              <w:rPr>
                <w:rFonts w:ascii="Calibri" w:hAnsi="Calibri"/>
                <w:color w:val="31859C"/>
              </w:rPr>
              <w:t>5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CTS</w:t>
            </w:r>
            <w:r>
              <w:rPr>
                <w:rFonts w:hint="eastAsia"/>
                <w:color w:val="31859C"/>
              </w:rPr>
              <w:t>）±</w:t>
            </w:r>
            <w:r>
              <w:rPr>
                <w:rFonts w:ascii="Calibri" w:hAnsi="Calibri"/>
                <w:color w:val="31859C"/>
              </w:rPr>
              <w:t>10p</w:t>
            </w:r>
            <w:r>
              <w:rPr>
                <w:rFonts w:hint="eastAsia"/>
                <w:color w:val="31859C"/>
              </w:rPr>
              <w:t>（</w:t>
            </w:r>
            <w:r>
              <w:rPr>
                <w:rFonts w:ascii="Calibri" w:hAnsi="Calibri"/>
                <w:color w:val="31859C"/>
              </w:rPr>
              <w:t>VCDL+PI</w:t>
            </w:r>
            <w:r>
              <w:rPr>
                <w:rFonts w:hint="eastAsia"/>
                <w:color w:val="31859C"/>
              </w:rPr>
              <w:t>）</w:t>
            </w:r>
          </w:p>
        </w:tc>
        <w:tc>
          <w:tcPr>
            <w:tcW w:w="1559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30</w:t>
            </w:r>
          </w:p>
        </w:tc>
        <w:tc>
          <w:tcPr>
            <w:tcW w:w="1326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0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</w:tcPr>
          <w:p w:rsidR="009979D0" w:rsidRPr="00CE0CCC" w:rsidRDefault="009979D0" w:rsidP="00390D8F">
            <w:r>
              <w:t xml:space="preserve">Clock </w:t>
            </w:r>
            <w:r>
              <w:rPr>
                <w:rFonts w:hint="eastAsia"/>
              </w:rPr>
              <w:t>skew</w:t>
            </w:r>
          </w:p>
        </w:tc>
        <w:tc>
          <w:tcPr>
            <w:tcW w:w="3601" w:type="dxa"/>
            <w:noWrap/>
          </w:tcPr>
          <w:p w:rsidR="009979D0" w:rsidRDefault="009979D0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5p</w:t>
            </w:r>
          </w:p>
        </w:tc>
        <w:tc>
          <w:tcPr>
            <w:tcW w:w="1559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5</w:t>
            </w:r>
          </w:p>
        </w:tc>
        <w:tc>
          <w:tcPr>
            <w:tcW w:w="1326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5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</w:tcPr>
          <w:p w:rsidR="009979D0" w:rsidRDefault="009979D0" w:rsidP="00390D8F">
            <w:r>
              <w:t>P</w:t>
            </w:r>
            <w:r>
              <w:rPr>
                <w:rFonts w:hint="eastAsia"/>
              </w:rPr>
              <w:t>hase skew</w:t>
            </w:r>
          </w:p>
          <w:p w:rsidR="009979D0" w:rsidRDefault="009979D0" w:rsidP="00390D8F">
            <w:r>
              <w:rPr>
                <w:rFonts w:ascii="Calibri" w:hAnsi="Calibri"/>
                <w:color w:val="000000"/>
              </w:rPr>
              <w:t xml:space="preserve">DCLKO/DCLKD </w:t>
            </w:r>
            <w:r>
              <w:rPr>
                <w:rFonts w:hint="eastAsia"/>
                <w:color w:val="000000"/>
              </w:rPr>
              <w:t>和理想</w:t>
            </w:r>
            <w:r>
              <w:rPr>
                <w:rFonts w:ascii="Calibri" w:hAnsi="Calibri"/>
                <w:color w:val="000000"/>
              </w:rPr>
              <w:t>PH phase</w:t>
            </w:r>
            <w:r>
              <w:rPr>
                <w:rFonts w:hint="eastAsia"/>
                <w:color w:val="000000"/>
              </w:rPr>
              <w:t>之间的</w:t>
            </w:r>
            <w:r>
              <w:rPr>
                <w:rFonts w:ascii="Calibri" w:hAnsi="Calibri"/>
                <w:color w:val="000000"/>
              </w:rPr>
              <w:t>skew</w:t>
            </w:r>
          </w:p>
        </w:tc>
        <w:tc>
          <w:tcPr>
            <w:tcW w:w="3601" w:type="dxa"/>
            <w:noWrap/>
          </w:tcPr>
          <w:p w:rsidR="009979D0" w:rsidRDefault="009979D0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0p</w:t>
            </w:r>
          </w:p>
        </w:tc>
        <w:tc>
          <w:tcPr>
            <w:tcW w:w="1559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20</w:t>
            </w:r>
          </w:p>
        </w:tc>
        <w:tc>
          <w:tcPr>
            <w:tcW w:w="1326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20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</w:tcPr>
          <w:p w:rsidR="009979D0" w:rsidRDefault="009979D0" w:rsidP="00390D8F">
            <w:r>
              <w:rPr>
                <w:rFonts w:hint="eastAsia"/>
              </w:rPr>
              <w:t>Margin</w:t>
            </w:r>
          </w:p>
        </w:tc>
        <w:tc>
          <w:tcPr>
            <w:tcW w:w="3601" w:type="dxa"/>
            <w:noWrap/>
          </w:tcPr>
          <w:p w:rsidR="009979D0" w:rsidRDefault="009979D0" w:rsidP="00390D8F">
            <w:pPr>
              <w:rPr>
                <w:color w:val="31859C"/>
              </w:rPr>
            </w:pPr>
            <w:r>
              <w:rPr>
                <w:rFonts w:hint="eastAsia"/>
                <w:color w:val="31859C"/>
              </w:rPr>
              <w:t>±</w:t>
            </w:r>
            <w:r>
              <w:rPr>
                <w:rFonts w:ascii="Calibri" w:hAnsi="Calibri"/>
                <w:color w:val="31859C"/>
              </w:rPr>
              <w:t>2</w:t>
            </w:r>
            <w:r>
              <w:rPr>
                <w:rFonts w:ascii="Calibri" w:hAnsi="Calibri" w:hint="eastAsia"/>
                <w:color w:val="31859C"/>
              </w:rPr>
              <w:t>5</w:t>
            </w:r>
            <w:r>
              <w:rPr>
                <w:rFonts w:ascii="Calibri" w:hAnsi="Calibri"/>
                <w:color w:val="31859C"/>
              </w:rPr>
              <w:t>p</w:t>
            </w:r>
          </w:p>
        </w:tc>
        <w:tc>
          <w:tcPr>
            <w:tcW w:w="1559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25</w:t>
            </w:r>
          </w:p>
        </w:tc>
        <w:tc>
          <w:tcPr>
            <w:tcW w:w="1326" w:type="dxa"/>
            <w:noWrap/>
          </w:tcPr>
          <w:p w:rsidR="009979D0" w:rsidRPr="00CE0CCC" w:rsidRDefault="009979D0" w:rsidP="00390D8F">
            <w:r>
              <w:rPr>
                <w:rFonts w:hint="eastAsia"/>
              </w:rPr>
              <w:t>25</w:t>
            </w:r>
          </w:p>
        </w:tc>
      </w:tr>
      <w:tr w:rsidR="009979D0" w:rsidRPr="00CE0CCC" w:rsidTr="00390D8F">
        <w:trPr>
          <w:trHeight w:val="345"/>
        </w:trPr>
        <w:tc>
          <w:tcPr>
            <w:tcW w:w="2036" w:type="dxa"/>
            <w:noWrap/>
          </w:tcPr>
          <w:p w:rsidR="009979D0" w:rsidRDefault="009979D0" w:rsidP="00390D8F">
            <w:r>
              <w:rPr>
                <w:rFonts w:hint="eastAsia"/>
              </w:rPr>
              <w:t>STA uncertainty</w:t>
            </w:r>
          </w:p>
        </w:tc>
        <w:tc>
          <w:tcPr>
            <w:tcW w:w="3601" w:type="dxa"/>
            <w:noWrap/>
          </w:tcPr>
          <w:p w:rsidR="009979D0" w:rsidRDefault="009979D0" w:rsidP="00390D8F">
            <w:pPr>
              <w:rPr>
                <w:color w:val="31859C"/>
              </w:rPr>
            </w:pPr>
          </w:p>
        </w:tc>
        <w:tc>
          <w:tcPr>
            <w:tcW w:w="1559" w:type="dxa"/>
            <w:noWrap/>
          </w:tcPr>
          <w:p w:rsidR="009979D0" w:rsidRDefault="009979D0" w:rsidP="00390D8F">
            <w:r>
              <w:rPr>
                <w:rFonts w:hint="eastAsia"/>
              </w:rPr>
              <w:t>110</w:t>
            </w:r>
          </w:p>
        </w:tc>
        <w:tc>
          <w:tcPr>
            <w:tcW w:w="1326" w:type="dxa"/>
            <w:noWrap/>
          </w:tcPr>
          <w:p w:rsidR="009979D0" w:rsidRDefault="009979D0" w:rsidP="00390D8F">
            <w:r>
              <w:rPr>
                <w:rFonts w:hint="eastAsia"/>
              </w:rPr>
              <w:t>80</w:t>
            </w:r>
          </w:p>
        </w:tc>
      </w:tr>
    </w:tbl>
    <w:p w:rsidR="009979D0" w:rsidRPr="00F71BBE" w:rsidRDefault="009979D0" w:rsidP="003411D8"/>
    <w:p w:rsidR="001B4164" w:rsidRDefault="00C66DE0" w:rsidP="00E36C1F">
      <w:pPr>
        <w:pStyle w:val="2"/>
      </w:pPr>
      <w:bookmarkStart w:id="9" w:name="_Toc476908663"/>
      <w:r>
        <w:rPr>
          <w:rFonts w:hint="eastAsia"/>
        </w:rPr>
        <w:t>CHX002</w:t>
      </w:r>
      <w:r w:rsidR="001B4164">
        <w:rPr>
          <w:rFonts w:hint="eastAsia"/>
        </w:rPr>
        <w:t xml:space="preserve"> </w:t>
      </w:r>
      <w:r w:rsidR="00AB3116">
        <w:rPr>
          <w:rFonts w:hint="eastAsia"/>
        </w:rPr>
        <w:t>DDR_BYTECLK_BUF_S24</w:t>
      </w:r>
      <w:bookmarkEnd w:id="9"/>
    </w:p>
    <w:p w:rsidR="00E36C1F" w:rsidRDefault="00835D1B" w:rsidP="00DF0120">
      <w:r>
        <w:rPr>
          <w:rFonts w:hint="eastAsia"/>
        </w:rPr>
        <w:t xml:space="preserve">In </w:t>
      </w:r>
      <w:r w:rsidR="00FB61A4">
        <w:rPr>
          <w:rFonts w:hint="eastAsia"/>
        </w:rPr>
        <w:t>CHX002</w:t>
      </w:r>
      <w:r>
        <w:rPr>
          <w:rFonts w:hint="eastAsia"/>
        </w:rPr>
        <w:t xml:space="preserve">, </w:t>
      </w:r>
      <w:r w:rsidR="00006593">
        <w:rPr>
          <w:rFonts w:hint="eastAsia"/>
        </w:rPr>
        <w:t>6 DDR_</w:t>
      </w:r>
      <w:r>
        <w:rPr>
          <w:rFonts w:hint="eastAsia"/>
        </w:rPr>
        <w:t>BYTE</w:t>
      </w:r>
      <w:r w:rsidR="00006593">
        <w:rPr>
          <w:rFonts w:hint="eastAsia"/>
        </w:rPr>
        <w:t>CLK_BUF</w:t>
      </w:r>
      <w:r>
        <w:rPr>
          <w:rFonts w:hint="eastAsia"/>
        </w:rPr>
        <w:t xml:space="preserve"> </w:t>
      </w:r>
      <w:r w:rsidR="00FB61A4">
        <w:rPr>
          <w:rFonts w:hint="eastAsia"/>
        </w:rPr>
        <w:t xml:space="preserve">per channel </w:t>
      </w:r>
      <w:r>
        <w:rPr>
          <w:rFonts w:hint="eastAsia"/>
        </w:rPr>
        <w:t xml:space="preserve">is used. </w:t>
      </w:r>
      <w:r w:rsidR="00E36C1F">
        <w:rPr>
          <w:rFonts w:hint="eastAsia"/>
        </w:rPr>
        <w:t xml:space="preserve">PLL output clock is buffered </w:t>
      </w:r>
      <w:r w:rsidR="00006593">
        <w:rPr>
          <w:rFonts w:hint="eastAsia"/>
        </w:rPr>
        <w:t xml:space="preserve">(DDR_BYTECLK_BUF) </w:t>
      </w:r>
      <w:r w:rsidR="00E36C1F">
        <w:rPr>
          <w:rFonts w:hint="eastAsia"/>
        </w:rPr>
        <w:t xml:space="preserve">to drive </w:t>
      </w:r>
      <w:r w:rsidR="00FB61A4">
        <w:rPr>
          <w:rFonts w:hint="eastAsia"/>
        </w:rPr>
        <w:t xml:space="preserve">all </w:t>
      </w:r>
      <w:r w:rsidR="00E36C1F">
        <w:rPr>
          <w:rFonts w:hint="eastAsia"/>
        </w:rPr>
        <w:t xml:space="preserve">CA BYTE </w:t>
      </w:r>
      <w:r w:rsidR="00FB61A4">
        <w:rPr>
          <w:rFonts w:hint="eastAsia"/>
        </w:rPr>
        <w:t>via M13</w:t>
      </w:r>
      <w:r w:rsidR="00E36C1F">
        <w:rPr>
          <w:rFonts w:hint="eastAsia"/>
        </w:rPr>
        <w:t xml:space="preserve">, then </w:t>
      </w:r>
      <w:r w:rsidR="00006593">
        <w:rPr>
          <w:rFonts w:hint="eastAsia"/>
        </w:rPr>
        <w:t>4</w:t>
      </w:r>
      <w:r>
        <w:rPr>
          <w:rFonts w:hint="eastAsia"/>
        </w:rPr>
        <w:t xml:space="preserve"> repeater </w:t>
      </w:r>
      <w:r w:rsidR="00AB3116">
        <w:rPr>
          <w:rFonts w:hint="eastAsia"/>
        </w:rPr>
        <w:t>buffer</w:t>
      </w:r>
      <w:r w:rsidR="00FB61A4">
        <w:rPr>
          <w:rFonts w:hint="eastAsia"/>
        </w:rPr>
        <w:t xml:space="preserve"> (DDR_BYTECLK_BUF2 </w:t>
      </w:r>
      <w:r w:rsidR="00DF0120">
        <w:rPr>
          <w:rFonts w:hint="eastAsia"/>
        </w:rPr>
        <w:t>in below picture</w:t>
      </w:r>
      <w:r w:rsidR="00FB61A4">
        <w:rPr>
          <w:rFonts w:hint="eastAsia"/>
        </w:rPr>
        <w:t>)</w:t>
      </w:r>
      <w:r w:rsidR="00AB3116">
        <w:rPr>
          <w:rFonts w:hint="eastAsia"/>
        </w:rPr>
        <w:t xml:space="preserve"> </w:t>
      </w:r>
      <w:r>
        <w:rPr>
          <w:rFonts w:hint="eastAsia"/>
        </w:rPr>
        <w:t xml:space="preserve">is introduced to </w:t>
      </w:r>
      <w:r w:rsidR="00E36C1F">
        <w:rPr>
          <w:rFonts w:hint="eastAsia"/>
        </w:rPr>
        <w:t xml:space="preserve">drive </w:t>
      </w:r>
      <w:r w:rsidR="00FB61A4">
        <w:rPr>
          <w:rFonts w:hint="eastAsia"/>
        </w:rPr>
        <w:t>all</w:t>
      </w:r>
      <w:r w:rsidR="00E36C1F">
        <w:rPr>
          <w:rFonts w:hint="eastAsia"/>
        </w:rPr>
        <w:t xml:space="preserve"> data BYTE</w:t>
      </w:r>
      <w:r>
        <w:rPr>
          <w:rFonts w:hint="eastAsia"/>
        </w:rPr>
        <w:t xml:space="preserve">. </w:t>
      </w:r>
      <w:r w:rsidR="00006593">
        <w:rPr>
          <w:rFonts w:hint="eastAsia"/>
        </w:rPr>
        <w:t>Red/</w:t>
      </w:r>
      <w:r w:rsidR="00DF0120">
        <w:rPr>
          <w:rFonts w:hint="eastAsia"/>
        </w:rPr>
        <w:t xml:space="preserve">Blue path in picture is 1600M &amp; </w:t>
      </w:r>
      <w:r w:rsidR="00FB61A4">
        <w:rPr>
          <w:rFonts w:hint="eastAsia"/>
        </w:rPr>
        <w:t>800M clock for DDRPHY.</w:t>
      </w:r>
    </w:p>
    <w:p w:rsidR="00DF0120" w:rsidRDefault="00006593" w:rsidP="00006593">
      <w:pPr>
        <w:jc w:val="center"/>
      </w:pPr>
      <w:r w:rsidRPr="00006593">
        <w:rPr>
          <w:noProof/>
        </w:rPr>
        <w:lastRenderedPageBreak/>
        <w:drawing>
          <wp:inline distT="0" distB="0" distL="0" distR="0" wp14:anchorId="773C48E4" wp14:editId="5EC5428B">
            <wp:extent cx="2613546" cy="5275365"/>
            <wp:effectExtent l="0" t="0" r="0" b="1905"/>
            <wp:docPr id="1028" name="Picture 4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Grp="1"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546" cy="527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F0120" w:rsidRDefault="00DF0120" w:rsidP="00EF405F">
      <w:pPr>
        <w:widowControl/>
        <w:jc w:val="center"/>
      </w:pPr>
    </w:p>
    <w:p w:rsidR="00DF0120" w:rsidRDefault="00DF0120" w:rsidP="00DF0120">
      <w:pPr>
        <w:widowControl/>
        <w:jc w:val="left"/>
      </w:pPr>
      <w:r>
        <w:br w:type="page"/>
      </w:r>
    </w:p>
    <w:p w:rsidR="00165F1D" w:rsidRDefault="00165F1D" w:rsidP="00165F1D">
      <w:pPr>
        <w:pStyle w:val="1"/>
      </w:pPr>
      <w:bookmarkStart w:id="10" w:name="_Toc476908664"/>
      <w:r>
        <w:lastRenderedPageBreak/>
        <w:t>DDRPHY</w:t>
      </w:r>
      <w:r w:rsidRPr="00165F1D">
        <w:t xml:space="preserve"> </w:t>
      </w:r>
      <w:r w:rsidR="0016408D" w:rsidRPr="00165F1D">
        <w:t>Architecture</w:t>
      </w:r>
      <w:bookmarkEnd w:id="10"/>
    </w:p>
    <w:p w:rsidR="00314FA6" w:rsidRDefault="00314FA6" w:rsidP="00314FA6">
      <w:pPr>
        <w:pStyle w:val="2"/>
      </w:pPr>
      <w:bookmarkStart w:id="11" w:name="_Toc476908665"/>
      <w:r>
        <w:rPr>
          <w:rFonts w:hint="eastAsia"/>
        </w:rPr>
        <w:t xml:space="preserve">DDRPHY </w:t>
      </w:r>
      <w:r w:rsidR="00A7168C">
        <w:rPr>
          <w:rFonts w:hint="eastAsia"/>
        </w:rPr>
        <w:t>IP</w:t>
      </w:r>
      <w:r>
        <w:rPr>
          <w:rFonts w:hint="eastAsia"/>
        </w:rPr>
        <w:t xml:space="preserve"> List</w:t>
      </w:r>
      <w:bookmarkEnd w:id="11"/>
    </w:p>
    <w:p w:rsidR="00854C3C" w:rsidRPr="00854C3C" w:rsidRDefault="00854C3C" w:rsidP="00854C3C"/>
    <w:tbl>
      <w:tblPr>
        <w:tblStyle w:val="a8"/>
        <w:tblW w:w="8412" w:type="dxa"/>
        <w:jc w:val="center"/>
        <w:tblLayout w:type="fixed"/>
        <w:tblLook w:val="04A0" w:firstRow="1" w:lastRow="0" w:firstColumn="1" w:lastColumn="0" w:noHBand="0" w:noVBand="1"/>
      </w:tblPr>
      <w:tblGrid>
        <w:gridCol w:w="853"/>
        <w:gridCol w:w="2602"/>
        <w:gridCol w:w="1560"/>
        <w:gridCol w:w="992"/>
        <w:gridCol w:w="2405"/>
      </w:tblGrid>
      <w:tr w:rsidR="007A31EB" w:rsidTr="007E556D">
        <w:trPr>
          <w:jc w:val="center"/>
        </w:trPr>
        <w:tc>
          <w:tcPr>
            <w:tcW w:w="853" w:type="dxa"/>
          </w:tcPr>
          <w:p w:rsidR="00314FA6" w:rsidRDefault="00314FA6" w:rsidP="00314FA6">
            <w:r>
              <w:rPr>
                <w:rFonts w:hint="eastAsia"/>
              </w:rPr>
              <w:t>Group</w:t>
            </w:r>
          </w:p>
        </w:tc>
        <w:tc>
          <w:tcPr>
            <w:tcW w:w="2602" w:type="dxa"/>
          </w:tcPr>
          <w:p w:rsidR="00314FA6" w:rsidRDefault="00980794" w:rsidP="00314FA6">
            <w:r>
              <w:rPr>
                <w:rFonts w:hint="eastAsia"/>
              </w:rPr>
              <w:t xml:space="preserve">Basic </w:t>
            </w:r>
            <w:r w:rsidR="00314FA6">
              <w:rPr>
                <w:rFonts w:hint="eastAsia"/>
              </w:rPr>
              <w:t>IP name</w:t>
            </w:r>
          </w:p>
        </w:tc>
        <w:tc>
          <w:tcPr>
            <w:tcW w:w="1560" w:type="dxa"/>
          </w:tcPr>
          <w:p w:rsidR="00314FA6" w:rsidRDefault="00314FA6" w:rsidP="00314FA6">
            <w:r>
              <w:t>S</w:t>
            </w:r>
            <w:r>
              <w:rPr>
                <w:rFonts w:hint="eastAsia"/>
              </w:rPr>
              <w:t>ize</w:t>
            </w:r>
          </w:p>
          <w:p w:rsidR="007E556D" w:rsidRDefault="007E556D" w:rsidP="00314FA6">
            <w:r>
              <w:rPr>
                <w:rFonts w:hint="eastAsia"/>
              </w:rPr>
              <w:t>(before shrink)</w:t>
            </w:r>
          </w:p>
        </w:tc>
        <w:tc>
          <w:tcPr>
            <w:tcW w:w="992" w:type="dxa"/>
          </w:tcPr>
          <w:p w:rsidR="00314FA6" w:rsidRDefault="00314FA6" w:rsidP="007E556D">
            <w:r>
              <w:rPr>
                <w:rFonts w:hint="eastAsia"/>
              </w:rPr>
              <w:t>Number in PHY</w:t>
            </w:r>
          </w:p>
        </w:tc>
        <w:tc>
          <w:tcPr>
            <w:tcW w:w="2405" w:type="dxa"/>
          </w:tcPr>
          <w:p w:rsidR="00314FA6" w:rsidRDefault="007A31EB" w:rsidP="00314FA6">
            <w:r>
              <w:rPr>
                <w:rFonts w:hint="eastAsia"/>
              </w:rPr>
              <w:t>Note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 w:val="restart"/>
          </w:tcPr>
          <w:p w:rsidR="00314FA6" w:rsidRDefault="007A31EB" w:rsidP="007A31EB">
            <w:r>
              <w:rPr>
                <w:rFonts w:hint="eastAsia"/>
              </w:rPr>
              <w:t>Analog</w:t>
            </w:r>
          </w:p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VCDL_BYTE_S24</w:t>
            </w:r>
          </w:p>
        </w:tc>
        <w:tc>
          <w:tcPr>
            <w:tcW w:w="1560" w:type="dxa"/>
          </w:tcPr>
          <w:p w:rsidR="00314FA6" w:rsidRDefault="00314FA6" w:rsidP="00314FA6">
            <w:r>
              <w:rPr>
                <w:rFonts w:hint="eastAsia"/>
              </w:rPr>
              <w:t>606*20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05" w:type="dxa"/>
          </w:tcPr>
          <w:p w:rsidR="007A31EB" w:rsidRDefault="00467000" w:rsidP="007A31EB">
            <w:r>
              <w:rPr>
                <w:rFonts w:hint="eastAsia"/>
              </w:rPr>
              <w:t>TX DQS/DQ clock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DDRCKG_DDRCLK_S24</w:t>
            </w:r>
          </w:p>
        </w:tc>
        <w:tc>
          <w:tcPr>
            <w:tcW w:w="1560" w:type="dxa"/>
          </w:tcPr>
          <w:p w:rsidR="00314FA6" w:rsidRDefault="00314FA6" w:rsidP="00314FA6">
            <w:r>
              <w:rPr>
                <w:rFonts w:hint="eastAsia"/>
              </w:rPr>
              <w:t>606*5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05" w:type="dxa"/>
          </w:tcPr>
          <w:p w:rsidR="00314FA6" w:rsidRDefault="00467000" w:rsidP="00314FA6">
            <w:r>
              <w:t>C</w:t>
            </w:r>
            <w:r>
              <w:rPr>
                <w:rFonts w:hint="eastAsia"/>
              </w:rPr>
              <w:t>lock tree balance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bdddrdq_S24</w:t>
            </w:r>
          </w:p>
        </w:tc>
        <w:tc>
          <w:tcPr>
            <w:tcW w:w="1560" w:type="dxa"/>
          </w:tcPr>
          <w:p w:rsidR="00314FA6" w:rsidRDefault="00314FA6" w:rsidP="00314FA6">
            <w:r>
              <w:rPr>
                <w:rFonts w:hint="eastAsia"/>
              </w:rPr>
              <w:t>44.976*50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DQ pad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bdddrdqs_S24</w:t>
            </w:r>
          </w:p>
        </w:tc>
        <w:tc>
          <w:tcPr>
            <w:tcW w:w="1560" w:type="dxa"/>
          </w:tcPr>
          <w:p w:rsidR="00314FA6" w:rsidRDefault="00314FA6" w:rsidP="00314FA6">
            <w:r>
              <w:rPr>
                <w:rFonts w:hint="eastAsia"/>
              </w:rPr>
              <w:t>89.952*50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DQS pad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padVCC4_MEM_S24</w:t>
            </w:r>
          </w:p>
        </w:tc>
        <w:tc>
          <w:tcPr>
            <w:tcW w:w="1560" w:type="dxa"/>
          </w:tcPr>
          <w:p w:rsidR="00314FA6" w:rsidRDefault="00314FA6" w:rsidP="00314FA6">
            <w:r>
              <w:rPr>
                <w:rFonts w:hint="eastAsia"/>
              </w:rPr>
              <w:t>44.976*50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VCC pad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14FA6">
            <w:r>
              <w:t>C</w:t>
            </w:r>
            <w:r>
              <w:rPr>
                <w:rFonts w:hint="eastAsia"/>
              </w:rPr>
              <w:t>ap Filler</w:t>
            </w:r>
          </w:p>
        </w:tc>
        <w:tc>
          <w:tcPr>
            <w:tcW w:w="1560" w:type="dxa"/>
          </w:tcPr>
          <w:p w:rsidR="00314FA6" w:rsidRDefault="007E556D" w:rsidP="00314FA6">
            <w:r>
              <w:rPr>
                <w:rFonts w:hint="eastAsia"/>
              </w:rPr>
              <w:t>21.312</w:t>
            </w:r>
            <w:r w:rsidR="003711D9">
              <w:rPr>
                <w:rFonts w:hint="eastAsia"/>
              </w:rPr>
              <w:t>*500</w:t>
            </w:r>
          </w:p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05" w:type="dxa"/>
          </w:tcPr>
          <w:p w:rsidR="00314FA6" w:rsidRDefault="00314FA6" w:rsidP="00314FA6"/>
        </w:tc>
      </w:tr>
      <w:tr w:rsidR="007A31EB" w:rsidTr="007E556D">
        <w:trPr>
          <w:jc w:val="center"/>
        </w:trPr>
        <w:tc>
          <w:tcPr>
            <w:tcW w:w="853" w:type="dxa"/>
            <w:vMerge w:val="restart"/>
          </w:tcPr>
          <w:p w:rsidR="00314FA6" w:rsidRDefault="007A31EB" w:rsidP="007A31EB">
            <w:r>
              <w:rPr>
                <w:rFonts w:hint="eastAsia"/>
              </w:rPr>
              <w:t>Digital</w:t>
            </w:r>
          </w:p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DX2DD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TX data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DX2DS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TX DQS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TXSDQ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TX data select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DMOE_GEN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TX output enable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DQSIEN_GEN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RX input enable</w:t>
            </w:r>
          </w:p>
        </w:tc>
      </w:tr>
      <w:tr w:rsidR="007A31EB" w:rsidTr="007E556D">
        <w:trPr>
          <w:jc w:val="center"/>
        </w:trPr>
        <w:tc>
          <w:tcPr>
            <w:tcW w:w="853" w:type="dxa"/>
            <w:vMerge/>
          </w:tcPr>
          <w:p w:rsidR="00314FA6" w:rsidRDefault="00314FA6" w:rsidP="00314FA6"/>
        </w:tc>
        <w:tc>
          <w:tcPr>
            <w:tcW w:w="2602" w:type="dxa"/>
          </w:tcPr>
          <w:p w:rsidR="00314FA6" w:rsidRDefault="00314FA6" w:rsidP="003D7136">
            <w:r>
              <w:rPr>
                <w:rFonts w:hint="eastAsia"/>
              </w:rPr>
              <w:t>RXDIO</w:t>
            </w:r>
          </w:p>
        </w:tc>
        <w:tc>
          <w:tcPr>
            <w:tcW w:w="1560" w:type="dxa"/>
          </w:tcPr>
          <w:p w:rsidR="00314FA6" w:rsidRDefault="00314FA6" w:rsidP="00314FA6"/>
        </w:tc>
        <w:tc>
          <w:tcPr>
            <w:tcW w:w="992" w:type="dxa"/>
          </w:tcPr>
          <w:p w:rsidR="00314FA6" w:rsidRDefault="00314FA6" w:rsidP="007E556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05" w:type="dxa"/>
          </w:tcPr>
          <w:p w:rsidR="00314FA6" w:rsidRDefault="00467000" w:rsidP="00314FA6">
            <w:r>
              <w:rPr>
                <w:rFonts w:hint="eastAsia"/>
              </w:rPr>
              <w:t>RX data</w:t>
            </w:r>
          </w:p>
        </w:tc>
      </w:tr>
    </w:tbl>
    <w:p w:rsidR="00314FA6" w:rsidRDefault="00314FA6" w:rsidP="00314FA6"/>
    <w:p w:rsidR="00A7168C" w:rsidRPr="00314FA6" w:rsidRDefault="00923AED" w:rsidP="00314FA6">
      <w:r>
        <w:rPr>
          <w:noProof/>
        </w:rPr>
        <w:drawing>
          <wp:inline distT="0" distB="0" distL="0" distR="0" wp14:anchorId="58902D63" wp14:editId="2E2A0DE7">
            <wp:extent cx="5274310" cy="3942715"/>
            <wp:effectExtent l="0" t="0" r="2540" b="635"/>
            <wp:docPr id="23" name="图片 23" descr="D:\work\T16_CMT003\Spec\DDRPHY FloorPlan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ork\T16_CMT003\Spec\DDRPHY FloorPlan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08D" w:rsidRDefault="0016408D" w:rsidP="0016408D">
      <w:pPr>
        <w:pStyle w:val="2"/>
      </w:pPr>
      <w:bookmarkStart w:id="12" w:name="_Toc476908666"/>
      <w:r>
        <w:rPr>
          <w:rFonts w:hint="eastAsia"/>
        </w:rPr>
        <w:lastRenderedPageBreak/>
        <w:t>DDRPHY Clock Scheme</w:t>
      </w:r>
      <w:bookmarkEnd w:id="12"/>
    </w:p>
    <w:p w:rsidR="00D513CC" w:rsidRPr="00D513CC" w:rsidRDefault="00D513CC" w:rsidP="00EC6E9E">
      <w:pPr>
        <w:pStyle w:val="3"/>
      </w:pPr>
      <w:bookmarkStart w:id="13" w:name="_Toc476908667"/>
      <w:r>
        <w:rPr>
          <w:rFonts w:hint="eastAsia"/>
        </w:rPr>
        <w:t>TX clock scheme</w:t>
      </w:r>
      <w:bookmarkEnd w:id="13"/>
    </w:p>
    <w:p w:rsidR="00E36C1F" w:rsidRDefault="007D5790" w:rsidP="00A439B4">
      <w:pPr>
        <w:jc w:val="center"/>
      </w:pPr>
      <w:r>
        <w:rPr>
          <w:noProof/>
        </w:rPr>
        <w:drawing>
          <wp:inline distT="0" distB="0" distL="0" distR="0" wp14:anchorId="10170716" wp14:editId="5E77988E">
            <wp:extent cx="5274310" cy="5009984"/>
            <wp:effectExtent l="0" t="0" r="254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9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39B4" w:rsidRDefault="00A439B4" w:rsidP="00E36C1F">
      <w:r>
        <w:rPr>
          <w:rFonts w:hint="eastAsia"/>
        </w:rPr>
        <w:t>Note:</w:t>
      </w:r>
    </w:p>
    <w:p w:rsidR="00A439B4" w:rsidRDefault="00A439B4" w:rsidP="00636348">
      <w:pPr>
        <w:pStyle w:val="a7"/>
        <w:numPr>
          <w:ilvl w:val="3"/>
          <w:numId w:val="17"/>
        </w:numPr>
        <w:ind w:left="420" w:firstLineChars="0"/>
      </w:pPr>
      <w:r>
        <w:rPr>
          <w:rFonts w:hint="eastAsia"/>
        </w:rPr>
        <w:t>VCDL_BYTE_S24 input clock frequency is full speed DDR clock</w:t>
      </w:r>
    </w:p>
    <w:p w:rsidR="00A439B4" w:rsidRDefault="00A439B4" w:rsidP="00636348">
      <w:pPr>
        <w:pStyle w:val="a7"/>
        <w:numPr>
          <w:ilvl w:val="3"/>
          <w:numId w:val="17"/>
        </w:numPr>
        <w:ind w:left="420" w:firstLineChars="0"/>
      </w:pPr>
      <w:r>
        <w:t>A</w:t>
      </w:r>
      <w:r>
        <w:rPr>
          <w:rFonts w:hint="eastAsia"/>
        </w:rPr>
        <w:t>ll clock generated by VCDL_BYTE_S24 is full speed DDR clock</w:t>
      </w:r>
      <w:r w:rsidR="00180B5A">
        <w:rPr>
          <w:rFonts w:hint="eastAsia"/>
        </w:rPr>
        <w:t xml:space="preserve"> with programmable 64 phase</w:t>
      </w:r>
      <w:r>
        <w:rPr>
          <w:rFonts w:hint="eastAsia"/>
        </w:rPr>
        <w:t>, including DCLKO</w:t>
      </w:r>
      <w:r>
        <w:rPr>
          <w:rFonts w:hint="eastAsia"/>
        </w:rPr>
        <w:t>、</w:t>
      </w:r>
      <w:r>
        <w:t>DCLKOP</w:t>
      </w:r>
      <w:r>
        <w:rPr>
          <w:rFonts w:hint="eastAsia"/>
        </w:rPr>
        <w:t>、</w:t>
      </w:r>
      <w:r>
        <w:rPr>
          <w:rFonts w:hint="eastAsia"/>
        </w:rPr>
        <w:t>DCLKD</w:t>
      </w:r>
      <w:r>
        <w:rPr>
          <w:rFonts w:hint="eastAsia"/>
        </w:rPr>
        <w:t>、</w:t>
      </w:r>
      <w:r>
        <w:rPr>
          <w:rFonts w:hint="eastAsia"/>
        </w:rPr>
        <w:t>DCLKS</w:t>
      </w:r>
      <w:r>
        <w:rPr>
          <w:rFonts w:hint="eastAsia"/>
        </w:rPr>
        <w:t>、</w:t>
      </w:r>
      <w:r>
        <w:rPr>
          <w:rFonts w:hint="eastAsia"/>
        </w:rPr>
        <w:t>DCLKDSI</w:t>
      </w:r>
      <w:r>
        <w:rPr>
          <w:rFonts w:hint="eastAsia"/>
        </w:rPr>
        <w:t>、</w:t>
      </w:r>
      <w:r>
        <w:rPr>
          <w:rFonts w:hint="eastAsia"/>
        </w:rPr>
        <w:t>DCLKD_X4</w:t>
      </w:r>
      <w:r>
        <w:rPr>
          <w:rFonts w:hint="eastAsia"/>
        </w:rPr>
        <w:t>、</w:t>
      </w:r>
      <w:r>
        <w:rPr>
          <w:rFonts w:hint="eastAsia"/>
        </w:rPr>
        <w:t>DCLKS_X4</w:t>
      </w:r>
      <w:r w:rsidR="00180B5A">
        <w:rPr>
          <w:rFonts w:hint="eastAsia"/>
        </w:rPr>
        <w:t xml:space="preserve"> and DCLKDSI_X4</w:t>
      </w:r>
    </w:p>
    <w:p w:rsidR="00A439B4" w:rsidRPr="0031469F" w:rsidRDefault="00A439B4" w:rsidP="00636348">
      <w:pPr>
        <w:pStyle w:val="a7"/>
        <w:numPr>
          <w:ilvl w:val="3"/>
          <w:numId w:val="17"/>
        </w:numPr>
        <w:ind w:left="420" w:firstLineChars="0"/>
        <w:rPr>
          <w:color w:val="FF0000"/>
        </w:rPr>
      </w:pPr>
      <w:r w:rsidRPr="0031469F">
        <w:rPr>
          <w:rFonts w:hint="eastAsia"/>
          <w:color w:val="FF0000"/>
        </w:rPr>
        <w:t xml:space="preserve">MD* inputted to DX2DDs is sampled at DCLKO </w:t>
      </w:r>
      <w:r w:rsidR="0031469F" w:rsidRPr="0031469F">
        <w:rPr>
          <w:rFonts w:hint="eastAsia"/>
          <w:color w:val="FF0000"/>
        </w:rPr>
        <w:t>falling</w:t>
      </w:r>
      <w:r w:rsidRPr="0031469F">
        <w:rPr>
          <w:rFonts w:hint="eastAsia"/>
          <w:color w:val="FF0000"/>
        </w:rPr>
        <w:t xml:space="preserve"> edge by external logic IPs</w:t>
      </w:r>
      <w:r w:rsidR="0031469F">
        <w:rPr>
          <w:rFonts w:hint="eastAsia"/>
          <w:color w:val="FF0000"/>
        </w:rPr>
        <w:t>. Then DX2DD &amp; DX2DS capture data by DCLKO rising edge.</w:t>
      </w:r>
    </w:p>
    <w:p w:rsidR="00A439B4" w:rsidRDefault="00180B5A" w:rsidP="00636348">
      <w:pPr>
        <w:pStyle w:val="a7"/>
        <w:numPr>
          <w:ilvl w:val="3"/>
          <w:numId w:val="17"/>
        </w:numPr>
        <w:ind w:left="420" w:firstLineChars="0"/>
      </w:pPr>
      <w:r>
        <w:t>S</w:t>
      </w:r>
      <w:r>
        <w:rPr>
          <w:rFonts w:hint="eastAsia"/>
        </w:rPr>
        <w:t>kew and jitter requirement between different clock please refer to chapter on timing</w:t>
      </w:r>
    </w:p>
    <w:p w:rsidR="0031469F" w:rsidRDefault="0031469F" w:rsidP="00636348">
      <w:pPr>
        <w:pStyle w:val="a7"/>
        <w:numPr>
          <w:ilvl w:val="3"/>
          <w:numId w:val="17"/>
        </w:numPr>
        <w:ind w:left="420" w:firstLineChars="0"/>
      </w:pPr>
      <w:r>
        <w:rPr>
          <w:rFonts w:hint="eastAsia"/>
        </w:rPr>
        <w:t xml:space="preserve">Per-Bit-De-skew is composed by bdddrdq, not </w:t>
      </w:r>
      <w:r>
        <w:t>in DDRCKG_DDRCLK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23"/>
        <w:gridCol w:w="1347"/>
        <w:gridCol w:w="1364"/>
        <w:gridCol w:w="1403"/>
        <w:gridCol w:w="1397"/>
        <w:gridCol w:w="1488"/>
      </w:tblGrid>
      <w:tr w:rsidR="00416A0D" w:rsidTr="003D7136">
        <w:tc>
          <w:tcPr>
            <w:tcW w:w="8522" w:type="dxa"/>
            <w:gridSpan w:val="6"/>
          </w:tcPr>
          <w:p w:rsidR="00416A0D" w:rsidRDefault="00416A0D" w:rsidP="00CC6DAE">
            <w:r>
              <w:rPr>
                <w:rFonts w:hint="eastAsia"/>
              </w:rPr>
              <w:t xml:space="preserve">VCDL_BYTE_S24 output clock </w:t>
            </w:r>
            <w:r w:rsidR="00CC6DAE">
              <w:rPr>
                <w:rFonts w:hint="eastAsia"/>
              </w:rPr>
              <w:t>to DIOs</w:t>
            </w:r>
            <w:r>
              <w:rPr>
                <w:rFonts w:hint="eastAsia"/>
              </w:rPr>
              <w:t xml:space="preserve"> list</w:t>
            </w:r>
          </w:p>
        </w:tc>
      </w:tr>
      <w:tr w:rsidR="00416A0D" w:rsidTr="005412BB">
        <w:tc>
          <w:tcPr>
            <w:tcW w:w="1523" w:type="dxa"/>
            <w:tcBorders>
              <w:tl2br w:val="single" w:sz="4" w:space="0" w:color="auto"/>
            </w:tcBorders>
          </w:tcPr>
          <w:p w:rsidR="00416A0D" w:rsidRDefault="00416A0D" w:rsidP="00416A0D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E831638" wp14:editId="45F8458C">
                      <wp:simplePos x="0" y="0"/>
                      <wp:positionH relativeFrom="column">
                        <wp:posOffset>-54610</wp:posOffset>
                      </wp:positionH>
                      <wp:positionV relativeFrom="paragraph">
                        <wp:posOffset>-3074</wp:posOffset>
                      </wp:positionV>
                      <wp:extent cx="936625" cy="600075"/>
                      <wp:effectExtent l="0" t="0" r="15875" b="28575"/>
                      <wp:wrapNone/>
                      <wp:docPr id="9" name="直接连接符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36625" cy="6000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A5C63B5" id="直接连接符 9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3pt,-.25pt" to="69.45pt,4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" strokecolor="#4579b8 [3044]"/>
                  </w:pict>
                </mc:Fallback>
              </mc:AlternateContent>
            </w:r>
            <w:r w:rsidR="005412B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="005412BB">
              <w:rPr>
                <w:rFonts w:hint="eastAsia"/>
              </w:rPr>
              <w:t>Clock Name</w:t>
            </w:r>
            <w:r>
              <w:rPr>
                <w:rFonts w:hint="eastAsia"/>
              </w:rPr>
              <w:t xml:space="preserve">      </w:t>
            </w:r>
          </w:p>
          <w:p w:rsidR="00416A0D" w:rsidRDefault="00416A0D" w:rsidP="00416A0D"/>
          <w:p w:rsidR="005412BB" w:rsidRPr="00416A0D" w:rsidRDefault="005412BB" w:rsidP="00416A0D">
            <w:r>
              <w:rPr>
                <w:rFonts w:hint="eastAsia"/>
              </w:rPr>
              <w:t>DIO Name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DCLKO</w:t>
            </w:r>
          </w:p>
        </w:tc>
        <w:tc>
          <w:tcPr>
            <w:tcW w:w="1364" w:type="dxa"/>
          </w:tcPr>
          <w:p w:rsidR="00416A0D" w:rsidRDefault="00416A0D" w:rsidP="00416A0D">
            <w:r>
              <w:rPr>
                <w:rFonts w:hint="eastAsia"/>
              </w:rPr>
              <w:t>DCLKOP</w:t>
            </w:r>
          </w:p>
        </w:tc>
        <w:tc>
          <w:tcPr>
            <w:tcW w:w="1403" w:type="dxa"/>
          </w:tcPr>
          <w:p w:rsidR="00416A0D" w:rsidRDefault="00416A0D" w:rsidP="00416A0D">
            <w:r>
              <w:rPr>
                <w:rFonts w:hint="eastAsia"/>
              </w:rPr>
              <w:t>DCLKD</w:t>
            </w:r>
          </w:p>
          <w:p w:rsidR="00416A0D" w:rsidRDefault="00416A0D" w:rsidP="00416A0D">
            <w:r>
              <w:rPr>
                <w:rFonts w:hint="eastAsia"/>
              </w:rPr>
              <w:t xml:space="preserve">&amp; </w:t>
            </w:r>
          </w:p>
          <w:p w:rsidR="00416A0D" w:rsidRDefault="00416A0D" w:rsidP="00416A0D">
            <w:r>
              <w:rPr>
                <w:rFonts w:hint="eastAsia"/>
              </w:rPr>
              <w:t>DCLKD_X4</w:t>
            </w:r>
          </w:p>
        </w:tc>
        <w:tc>
          <w:tcPr>
            <w:tcW w:w="1397" w:type="dxa"/>
          </w:tcPr>
          <w:p w:rsidR="00416A0D" w:rsidRDefault="00416A0D" w:rsidP="00416A0D">
            <w:r>
              <w:rPr>
                <w:rFonts w:hint="eastAsia"/>
              </w:rPr>
              <w:t>DCLKS</w:t>
            </w:r>
          </w:p>
          <w:p w:rsidR="00416A0D" w:rsidRDefault="00416A0D" w:rsidP="00416A0D">
            <w:r>
              <w:rPr>
                <w:rFonts w:hint="eastAsia"/>
              </w:rPr>
              <w:t>&amp;</w:t>
            </w:r>
          </w:p>
          <w:p w:rsidR="00416A0D" w:rsidRDefault="00416A0D" w:rsidP="00416A0D">
            <w:r>
              <w:rPr>
                <w:rFonts w:hint="eastAsia"/>
              </w:rPr>
              <w:t>DCLKS_X4</w:t>
            </w:r>
          </w:p>
        </w:tc>
        <w:tc>
          <w:tcPr>
            <w:tcW w:w="1488" w:type="dxa"/>
          </w:tcPr>
          <w:p w:rsidR="00416A0D" w:rsidRDefault="00416A0D" w:rsidP="00416A0D">
            <w:r>
              <w:rPr>
                <w:rFonts w:hint="eastAsia"/>
              </w:rPr>
              <w:t>DCLKDSI</w:t>
            </w:r>
          </w:p>
          <w:p w:rsidR="00416A0D" w:rsidRDefault="00416A0D" w:rsidP="00416A0D">
            <w:r>
              <w:rPr>
                <w:rFonts w:hint="eastAsia"/>
              </w:rPr>
              <w:t>&amp;</w:t>
            </w:r>
          </w:p>
          <w:p w:rsidR="00416A0D" w:rsidRDefault="00416A0D" w:rsidP="00416A0D">
            <w:r>
              <w:rPr>
                <w:rFonts w:hint="eastAsia"/>
              </w:rPr>
              <w:t>DCLKDSI_X4</w:t>
            </w:r>
          </w:p>
        </w:tc>
      </w:tr>
      <w:tr w:rsidR="00416A0D" w:rsidTr="00416A0D">
        <w:tc>
          <w:tcPr>
            <w:tcW w:w="1523" w:type="dxa"/>
          </w:tcPr>
          <w:p w:rsidR="00416A0D" w:rsidRDefault="00416A0D" w:rsidP="00416A0D">
            <w:r>
              <w:rPr>
                <w:rFonts w:hint="eastAsia"/>
              </w:rPr>
              <w:lastRenderedPageBreak/>
              <w:t>DX2DD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64" w:type="dxa"/>
          </w:tcPr>
          <w:p w:rsidR="00416A0D" w:rsidRDefault="00416A0D" w:rsidP="00416A0D"/>
        </w:tc>
        <w:tc>
          <w:tcPr>
            <w:tcW w:w="1403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97" w:type="dxa"/>
          </w:tcPr>
          <w:p w:rsidR="00416A0D" w:rsidRDefault="00416A0D" w:rsidP="00416A0D"/>
        </w:tc>
        <w:tc>
          <w:tcPr>
            <w:tcW w:w="1488" w:type="dxa"/>
          </w:tcPr>
          <w:p w:rsidR="00416A0D" w:rsidRDefault="00416A0D" w:rsidP="00416A0D"/>
        </w:tc>
      </w:tr>
      <w:tr w:rsidR="00416A0D" w:rsidTr="00416A0D">
        <w:tc>
          <w:tcPr>
            <w:tcW w:w="1523" w:type="dxa"/>
          </w:tcPr>
          <w:p w:rsidR="00416A0D" w:rsidRDefault="00416A0D" w:rsidP="00416A0D">
            <w:r>
              <w:rPr>
                <w:rFonts w:hint="eastAsia"/>
              </w:rPr>
              <w:t>DX2DS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64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403" w:type="dxa"/>
          </w:tcPr>
          <w:p w:rsidR="00416A0D" w:rsidRDefault="00416A0D" w:rsidP="00416A0D"/>
        </w:tc>
        <w:tc>
          <w:tcPr>
            <w:tcW w:w="139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488" w:type="dxa"/>
          </w:tcPr>
          <w:p w:rsidR="00416A0D" w:rsidRDefault="00416A0D" w:rsidP="00416A0D"/>
        </w:tc>
      </w:tr>
      <w:tr w:rsidR="00416A0D" w:rsidTr="00416A0D">
        <w:tc>
          <w:tcPr>
            <w:tcW w:w="1523" w:type="dxa"/>
          </w:tcPr>
          <w:p w:rsidR="00416A0D" w:rsidRDefault="00416A0D" w:rsidP="00416A0D">
            <w:r>
              <w:rPr>
                <w:rFonts w:hint="eastAsia"/>
              </w:rPr>
              <w:t>TXSDQ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64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403" w:type="dxa"/>
          </w:tcPr>
          <w:p w:rsidR="00416A0D" w:rsidRDefault="00416A0D" w:rsidP="00416A0D"/>
        </w:tc>
        <w:tc>
          <w:tcPr>
            <w:tcW w:w="1397" w:type="dxa"/>
          </w:tcPr>
          <w:p w:rsidR="00416A0D" w:rsidRDefault="00416A0D" w:rsidP="00416A0D"/>
        </w:tc>
        <w:tc>
          <w:tcPr>
            <w:tcW w:w="1488" w:type="dxa"/>
          </w:tcPr>
          <w:p w:rsidR="00416A0D" w:rsidRDefault="00416A0D" w:rsidP="00416A0D"/>
        </w:tc>
      </w:tr>
      <w:tr w:rsidR="00416A0D" w:rsidTr="00416A0D">
        <w:tc>
          <w:tcPr>
            <w:tcW w:w="1523" w:type="dxa"/>
          </w:tcPr>
          <w:p w:rsidR="00416A0D" w:rsidRDefault="00416A0D" w:rsidP="00416A0D">
            <w:r>
              <w:rPr>
                <w:rFonts w:hint="eastAsia"/>
              </w:rPr>
              <w:t>DMOE_GEN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64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403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9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488" w:type="dxa"/>
          </w:tcPr>
          <w:p w:rsidR="00416A0D" w:rsidRDefault="00416A0D" w:rsidP="00416A0D"/>
        </w:tc>
      </w:tr>
      <w:tr w:rsidR="00416A0D" w:rsidTr="00416A0D">
        <w:tc>
          <w:tcPr>
            <w:tcW w:w="1523" w:type="dxa"/>
          </w:tcPr>
          <w:p w:rsidR="00416A0D" w:rsidRDefault="00416A0D" w:rsidP="00416A0D">
            <w:r>
              <w:rPr>
                <w:rFonts w:hint="eastAsia"/>
              </w:rPr>
              <w:t>DQSIEN_GEN</w:t>
            </w:r>
          </w:p>
        </w:tc>
        <w:tc>
          <w:tcPr>
            <w:tcW w:w="1347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64" w:type="dxa"/>
          </w:tcPr>
          <w:p w:rsidR="00416A0D" w:rsidRDefault="00416A0D" w:rsidP="00416A0D"/>
        </w:tc>
        <w:tc>
          <w:tcPr>
            <w:tcW w:w="1403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  <w:tc>
          <w:tcPr>
            <w:tcW w:w="1397" w:type="dxa"/>
          </w:tcPr>
          <w:p w:rsidR="00416A0D" w:rsidRDefault="00416A0D" w:rsidP="00416A0D"/>
        </w:tc>
        <w:tc>
          <w:tcPr>
            <w:tcW w:w="1488" w:type="dxa"/>
          </w:tcPr>
          <w:p w:rsidR="00416A0D" w:rsidRDefault="00416A0D" w:rsidP="00416A0D">
            <w:r>
              <w:rPr>
                <w:rFonts w:hint="eastAsia"/>
              </w:rPr>
              <w:t>Y</w:t>
            </w:r>
          </w:p>
        </w:tc>
      </w:tr>
    </w:tbl>
    <w:p w:rsidR="00E36C1F" w:rsidRDefault="008D181C" w:rsidP="00EC6E9E">
      <w:pPr>
        <w:pStyle w:val="3"/>
      </w:pPr>
      <w:bookmarkStart w:id="14" w:name="_Toc476908668"/>
      <w:r>
        <w:rPr>
          <w:rFonts w:hint="eastAsia"/>
        </w:rPr>
        <w:t>RX Clock Scheme</w:t>
      </w:r>
      <w:bookmarkEnd w:id="14"/>
    </w:p>
    <w:p w:rsidR="00EC6E9E" w:rsidRDefault="003C192D" w:rsidP="00EC6E9E">
      <w:r>
        <w:rPr>
          <w:noProof/>
        </w:rPr>
        <w:drawing>
          <wp:inline distT="0" distB="0" distL="0" distR="0" wp14:anchorId="6090F894" wp14:editId="349D351C">
            <wp:extent cx="5274310" cy="6228355"/>
            <wp:effectExtent l="0" t="0" r="2540" b="1270"/>
            <wp:docPr id="10" name="图片 10" descr="D:\work\T16_CMT003\Spec\DDRPHY R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work\T16_CMT003\Spec\DDRPHY RX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2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E9E" w:rsidRDefault="00EC6E9E" w:rsidP="00EC6E9E">
      <w:r>
        <w:rPr>
          <w:rFonts w:hint="eastAsia"/>
        </w:rPr>
        <w:t>Note:</w:t>
      </w:r>
    </w:p>
    <w:p w:rsidR="00EC6E9E" w:rsidRDefault="00EC6E9E" w:rsidP="00636348">
      <w:pPr>
        <w:pStyle w:val="a7"/>
        <w:numPr>
          <w:ilvl w:val="3"/>
          <w:numId w:val="18"/>
        </w:numPr>
        <w:ind w:left="420" w:firstLineChars="0"/>
      </w:pPr>
      <w:r>
        <w:rPr>
          <w:rFonts w:hint="eastAsia"/>
        </w:rPr>
        <w:t>DQSOP*/DQSON* for each RXSampler is not of same delay with other RXSampler.</w:t>
      </w:r>
    </w:p>
    <w:p w:rsidR="00EC6E9E" w:rsidRDefault="00A02B3B" w:rsidP="00636348">
      <w:pPr>
        <w:pStyle w:val="a7"/>
        <w:numPr>
          <w:ilvl w:val="3"/>
          <w:numId w:val="18"/>
        </w:numPr>
        <w:ind w:left="420" w:firstLineChars="0"/>
      </w:pPr>
      <w:r>
        <w:rPr>
          <w:rFonts w:hint="eastAsia"/>
        </w:rPr>
        <w:t>Cell TNI_Detector is included in bdddrdqs_S24</w:t>
      </w:r>
    </w:p>
    <w:p w:rsidR="002168A5" w:rsidRDefault="002168A5" w:rsidP="00636348">
      <w:pPr>
        <w:pStyle w:val="a7"/>
        <w:numPr>
          <w:ilvl w:val="3"/>
          <w:numId w:val="18"/>
        </w:numPr>
        <w:ind w:left="420" w:firstLineChars="0"/>
      </w:pPr>
      <w:r>
        <w:rPr>
          <w:rFonts w:hint="eastAsia"/>
        </w:rPr>
        <w:lastRenderedPageBreak/>
        <w:t>2 VCDL_PI_DQS will operate in either X8 or X4 mode, which means connection between RXDIO* to bdddrdq_S24* could not be changed in different X8/X4 mode.</w:t>
      </w:r>
    </w:p>
    <w:p w:rsidR="002168A5" w:rsidRDefault="002168A5" w:rsidP="00636348">
      <w:pPr>
        <w:pStyle w:val="a7"/>
        <w:numPr>
          <w:ilvl w:val="3"/>
          <w:numId w:val="18"/>
        </w:numPr>
        <w:ind w:left="420" w:firstLineChars="0"/>
      </w:pPr>
      <w:r>
        <w:rPr>
          <w:rFonts w:hint="eastAsia"/>
        </w:rPr>
        <w:t>2 DQSIEN_GEN output signal: TNID &amp; TNIS to all DQ/DQS pad input is of same delay.</w:t>
      </w:r>
    </w:p>
    <w:p w:rsidR="00E36C1F" w:rsidRPr="002168A5" w:rsidRDefault="00E36C1F" w:rsidP="00A776FC"/>
    <w:p w:rsidR="002168A5" w:rsidRDefault="002168A5" w:rsidP="002168A5">
      <w:pPr>
        <w:pStyle w:val="2"/>
      </w:pPr>
      <w:bookmarkStart w:id="15" w:name="_Toc476908669"/>
      <w:r>
        <w:rPr>
          <w:rFonts w:hint="eastAsia"/>
        </w:rPr>
        <w:t xml:space="preserve">DDRPHY </w:t>
      </w:r>
      <w:r>
        <w:t>Block</w:t>
      </w:r>
      <w:r w:rsidR="00B4361B">
        <w:rPr>
          <w:rFonts w:hint="eastAsia"/>
        </w:rPr>
        <w:t xml:space="preserve"> Description</w:t>
      </w:r>
      <w:bookmarkEnd w:id="15"/>
    </w:p>
    <w:p w:rsidR="003D7136" w:rsidRDefault="00B4361B" w:rsidP="003D7136">
      <w:pPr>
        <w:pStyle w:val="3"/>
      </w:pPr>
      <w:bookmarkStart w:id="16" w:name="_Toc476908670"/>
      <w:r>
        <w:rPr>
          <w:rFonts w:hint="eastAsia"/>
        </w:rPr>
        <w:t>VCDL_BYTE_S24</w:t>
      </w:r>
      <w:bookmarkEnd w:id="16"/>
    </w:p>
    <w:p w:rsidR="00D614D3" w:rsidRPr="00AA1AF0" w:rsidRDefault="00D614D3" w:rsidP="00D614D3">
      <w:r>
        <w:rPr>
          <w:rFonts w:hint="eastAsia"/>
        </w:rPr>
        <w:t xml:space="preserve">VCDL_BYTE_S24 is composed of ADLL, 8 MUX_PI, 8 VCDL_PI_DQ, 2 VCDL_PI_DQS and other basic cell. ADLL+MUX_PI(8) would generate 8 clock with 64 phase tunable for DIOs. Both VCDL_PI_DQS will work for X8 or X4 mode. </w:t>
      </w:r>
      <w:r>
        <w:t>A</w:t>
      </w:r>
      <w:r>
        <w:rPr>
          <w:rFonts w:hint="eastAsia"/>
        </w:rPr>
        <w:t xml:space="preserve">nd path from DQS_ORG/DQS_ORG_X4 to each VCDL_PI_DQS input is </w:t>
      </w:r>
      <w:r>
        <w:t>balanced</w:t>
      </w:r>
      <w:r>
        <w:rPr>
          <w:rFonts w:hint="eastAsia"/>
        </w:rPr>
        <w:t>.</w:t>
      </w:r>
    </w:p>
    <w:p w:rsidR="00D614D3" w:rsidRPr="00D614D3" w:rsidRDefault="00D614D3" w:rsidP="00D614D3"/>
    <w:p w:rsidR="00AA1AF0" w:rsidRDefault="00AA1AF0" w:rsidP="00D614D3">
      <w:pPr>
        <w:jc w:val="center"/>
      </w:pPr>
      <w:r>
        <w:rPr>
          <w:noProof/>
        </w:rPr>
        <w:drawing>
          <wp:inline distT="0" distB="0" distL="0" distR="0">
            <wp:extent cx="3785827" cy="5351228"/>
            <wp:effectExtent l="0" t="0" r="5715" b="1905"/>
            <wp:docPr id="18" name="图片 18" descr="D:\work\T16_CMT003\Spec\DDRPHY VCDLBY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D:\work\T16_CMT003\Spec\DDRPHY VCDLBYT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234" cy="5348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61B" w:rsidRDefault="00B4361B" w:rsidP="00B4361B">
      <w:pPr>
        <w:pStyle w:val="4"/>
      </w:pPr>
      <w:r w:rsidRPr="00B4361B">
        <w:rPr>
          <w:rFonts w:hint="eastAsia"/>
        </w:rPr>
        <w:lastRenderedPageBreak/>
        <w:t>ADLL_S24</w:t>
      </w:r>
    </w:p>
    <w:p w:rsidR="003D7136" w:rsidRDefault="003D7136" w:rsidP="003D7136">
      <w:pPr>
        <w:ind w:firstLine="360"/>
      </w:pPr>
      <w:r w:rsidRPr="004936DC">
        <w:t xml:space="preserve">ADLL </w:t>
      </w:r>
      <w:r>
        <w:rPr>
          <w:rFonts w:hint="eastAsia"/>
        </w:rPr>
        <w:t xml:space="preserve">is composed of several basic cells, such as phase detector (PD), charge pump (CP), v2v cell (V2V), analog delay line, and phase interpolator (PI). </w:t>
      </w:r>
      <w:r>
        <w:t>I</w:t>
      </w:r>
      <w:r>
        <w:rPr>
          <w:rFonts w:hint="eastAsia"/>
        </w:rPr>
        <w:t>n general, there is one ADLL in 8</w:t>
      </w:r>
      <w:r>
        <w:t>’</w:t>
      </w:r>
      <w:r>
        <w:rPr>
          <w:rFonts w:hint="eastAsia"/>
        </w:rPr>
        <w:t xml:space="preserve">bit </w:t>
      </w:r>
      <w:r w:rsidRPr="004936DC">
        <w:t>DDRPHY</w:t>
      </w:r>
      <w:r>
        <w:rPr>
          <w:rFonts w:hint="eastAsia"/>
        </w:rPr>
        <w:t>.</w:t>
      </w:r>
    </w:p>
    <w:p w:rsidR="003D7136" w:rsidRDefault="003D7136" w:rsidP="003D7136">
      <w:pPr>
        <w:ind w:firstLine="360"/>
      </w:pPr>
      <w:r>
        <w:rPr>
          <w:rFonts w:hint="eastAsia"/>
        </w:rPr>
        <w:t xml:space="preserve">PD check the phase difference of input clock DCLK and feedback clock output from delay line in ADLL loop, then generate UP/DN signal for CP to increase/decrease the analog delay line control signal: BIASP &amp; BIASN.  </w:t>
      </w:r>
    </w:p>
    <w:p w:rsidR="003D7136" w:rsidRPr="00574E7F" w:rsidRDefault="003D7136" w:rsidP="003D7136"/>
    <w:p w:rsidR="003D7136" w:rsidRPr="004936DC" w:rsidRDefault="003D7136" w:rsidP="003D7136">
      <w:pPr>
        <w:pStyle w:val="a7"/>
        <w:numPr>
          <w:ilvl w:val="0"/>
          <w:numId w:val="13"/>
        </w:numPr>
        <w:ind w:firstLineChars="0"/>
      </w:pPr>
      <w:r>
        <w:t>T</w:t>
      </w:r>
      <w:r>
        <w:rPr>
          <w:rFonts w:hint="eastAsia"/>
        </w:rPr>
        <w:t xml:space="preserve">otal </w:t>
      </w:r>
      <w:r w:rsidRPr="004936DC">
        <w:t xml:space="preserve">8 </w:t>
      </w:r>
      <w:r>
        <w:rPr>
          <w:rFonts w:hint="eastAsia"/>
        </w:rPr>
        <w:t xml:space="preserve">full speed </w:t>
      </w:r>
      <w:r w:rsidRPr="004936DC">
        <w:t xml:space="preserve">clock </w:t>
      </w:r>
      <w:r>
        <w:rPr>
          <w:rFonts w:hint="eastAsia"/>
        </w:rPr>
        <w:t>with 45</w:t>
      </w:r>
      <w:r>
        <w:rPr>
          <w:rFonts w:ascii="宋体" w:hAnsi="宋体" w:hint="eastAsia"/>
        </w:rPr>
        <w:t>℃</w:t>
      </w:r>
      <w:r>
        <w:rPr>
          <w:rFonts w:hint="eastAsia"/>
        </w:rPr>
        <w:t xml:space="preserve"> phase difference with each adjacent clock generated by ADLL will be </w:t>
      </w:r>
      <w:r w:rsidRPr="004936DC">
        <w:t>applied to all TX</w:t>
      </w:r>
      <w:r>
        <w:rPr>
          <w:rFonts w:hint="eastAsia"/>
        </w:rPr>
        <w:t>/RX clock</w:t>
      </w:r>
      <w:r w:rsidRPr="004936DC">
        <w:t xml:space="preserve"> PI</w:t>
      </w:r>
    </w:p>
    <w:p w:rsidR="003D7136" w:rsidRDefault="003D7136" w:rsidP="003D7136">
      <w:pPr>
        <w:pStyle w:val="a7"/>
        <w:numPr>
          <w:ilvl w:val="0"/>
          <w:numId w:val="13"/>
        </w:numPr>
        <w:ind w:firstLineChars="0"/>
      </w:pPr>
      <w:r w:rsidRPr="004936DC">
        <w:t xml:space="preserve">Analog signal bus: BiasP/BiasN </w:t>
      </w:r>
      <w:r>
        <w:rPr>
          <w:rFonts w:hint="eastAsia"/>
        </w:rPr>
        <w:t xml:space="preserve">will be used </w:t>
      </w:r>
      <w:r w:rsidRPr="004936DC">
        <w:t xml:space="preserve">for RX </w:t>
      </w:r>
      <w:r>
        <w:rPr>
          <w:rFonts w:hint="eastAsia"/>
        </w:rPr>
        <w:t xml:space="preserve">path </w:t>
      </w:r>
      <w:r>
        <w:t>VCDL_PI_DQS and VCDL_PI_</w:t>
      </w:r>
      <w:r w:rsidRPr="004936DC">
        <w:t>DQ analog delay line</w:t>
      </w:r>
      <w:r>
        <w:rPr>
          <w:rFonts w:hint="eastAsia"/>
        </w:rPr>
        <w:t xml:space="preserve"> too.</w:t>
      </w:r>
    </w:p>
    <w:p w:rsidR="003D7136" w:rsidRPr="009060B2" w:rsidRDefault="003D7136" w:rsidP="003D7136">
      <w:r>
        <w:rPr>
          <w:noProof/>
        </w:rPr>
        <w:drawing>
          <wp:inline distT="0" distB="0" distL="0" distR="0" wp14:anchorId="0E4FD2BB" wp14:editId="27540C8D">
            <wp:extent cx="5067300" cy="3924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136" w:rsidRPr="004936DC" w:rsidRDefault="003D7136" w:rsidP="003D7136">
      <w:pPr>
        <w:jc w:val="center"/>
      </w:pPr>
    </w:p>
    <w:p w:rsidR="003D7136" w:rsidRPr="004936DC" w:rsidRDefault="003D7136" w:rsidP="003D7136">
      <w:r w:rsidRPr="004936DC">
        <w:t>Note:</w:t>
      </w:r>
    </w:p>
    <w:p w:rsidR="003D7136" w:rsidRPr="004936DC" w:rsidRDefault="003D7136" w:rsidP="003D7136">
      <w:pPr>
        <w:pStyle w:val="a7"/>
        <w:numPr>
          <w:ilvl w:val="0"/>
          <w:numId w:val="14"/>
        </w:numPr>
        <w:ind w:firstLineChars="0"/>
      </w:pPr>
      <w:r w:rsidRPr="004936DC">
        <w:t>When DLL</w:t>
      </w:r>
      <w:r>
        <w:rPr>
          <w:rFonts w:hint="eastAsia"/>
        </w:rPr>
        <w:t>_</w:t>
      </w:r>
      <w:r w:rsidRPr="004936DC">
        <w:t>L</w:t>
      </w:r>
      <w:r>
        <w:rPr>
          <w:rFonts w:hint="eastAsia"/>
        </w:rPr>
        <w:t>OC</w:t>
      </w:r>
      <w:r w:rsidRPr="004936DC">
        <w:t>KOK rise to high, it means the delay value of delay line chain is equal to one cycle of DCLK.</w:t>
      </w:r>
    </w:p>
    <w:p w:rsidR="003D7136" w:rsidRPr="004936DC" w:rsidRDefault="003D7136" w:rsidP="003D7136">
      <w:pPr>
        <w:pStyle w:val="a7"/>
        <w:numPr>
          <w:ilvl w:val="0"/>
          <w:numId w:val="14"/>
        </w:numPr>
        <w:ind w:firstLineChars="0"/>
      </w:pPr>
      <w:r w:rsidRPr="004936DC">
        <w:t>DLL</w:t>
      </w:r>
      <w:r>
        <w:rPr>
          <w:rFonts w:hint="eastAsia"/>
        </w:rPr>
        <w:t>_</w:t>
      </w:r>
      <w:r w:rsidRPr="004936DC">
        <w:t xml:space="preserve">CKRANGE pin should follow </w:t>
      </w:r>
      <w:r>
        <w:rPr>
          <w:rFonts w:hint="eastAsia"/>
        </w:rPr>
        <w:t>DDR</w:t>
      </w:r>
      <w:r w:rsidRPr="004936DC">
        <w:t xml:space="preserve"> work frequency</w:t>
      </w:r>
      <w:r>
        <w:rPr>
          <w:rFonts w:hint="eastAsia"/>
        </w:rPr>
        <w:t>.</w:t>
      </w:r>
    </w:p>
    <w:p w:rsidR="003D7136" w:rsidRDefault="003D7136" w:rsidP="003D7136">
      <w:pPr>
        <w:pStyle w:val="a7"/>
        <w:numPr>
          <w:ilvl w:val="0"/>
          <w:numId w:val="14"/>
        </w:numPr>
        <w:ind w:firstLineChars="0"/>
      </w:pPr>
      <w:r w:rsidRPr="004936DC">
        <w:t>DLL</w:t>
      </w:r>
      <w:r>
        <w:rPr>
          <w:rFonts w:hint="eastAsia"/>
        </w:rPr>
        <w:t>_</w:t>
      </w:r>
      <w:r w:rsidRPr="004936DC">
        <w:t>REFDLY is used to tuning the VCDL chain delay value.</w:t>
      </w:r>
    </w:p>
    <w:p w:rsidR="003D7136" w:rsidRDefault="003D7136" w:rsidP="003D7136">
      <w:pPr>
        <w:pStyle w:val="4"/>
      </w:pPr>
      <w:r>
        <w:rPr>
          <w:rFonts w:hint="eastAsia"/>
        </w:rPr>
        <w:t>MUX_PI</w:t>
      </w:r>
    </w:p>
    <w:p w:rsidR="003D7136" w:rsidRDefault="003D7136" w:rsidP="003D7136">
      <w:pPr>
        <w:ind w:firstLine="420"/>
      </w:pPr>
      <w:r>
        <w:rPr>
          <w:rFonts w:hint="eastAsia"/>
        </w:rPr>
        <w:t xml:space="preserve">MUX_PI is used to generate clock with 64 programmable phase. </w:t>
      </w:r>
      <w:r>
        <w:t>E</w:t>
      </w:r>
      <w:r>
        <w:rPr>
          <w:rFonts w:hint="eastAsia"/>
        </w:rPr>
        <w:t xml:space="preserve">ach MUX_PI need 9 </w:t>
      </w:r>
      <w:r>
        <w:rPr>
          <w:rFonts w:hint="eastAsia"/>
        </w:rPr>
        <w:lastRenderedPageBreak/>
        <w:t>phase input clock as below picture from phase 0 to phase 360</w:t>
      </w:r>
      <w:r>
        <w:rPr>
          <w:rFonts w:ascii="宋体" w:hAnsi="宋体" w:hint="eastAsia"/>
        </w:rPr>
        <w:t>℃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 xml:space="preserve">hen 8 phase will be interpolated via either 2 adjacent clock. </w:t>
      </w:r>
      <w:r>
        <w:t>S</w:t>
      </w:r>
      <w:r>
        <w:rPr>
          <w:rFonts w:hint="eastAsia"/>
        </w:rPr>
        <w:t xml:space="preserve">o each MUX_PI output clock phase can be tuned among 64 step by setting PH_*&lt;5:0&gt;, one step is T/64. </w:t>
      </w:r>
      <w:r>
        <w:t>F</w:t>
      </w:r>
      <w:r>
        <w:rPr>
          <w:rFonts w:hint="eastAsia"/>
        </w:rPr>
        <w:t>or example, below picture illustrates how to generate one phase between 4T/8 and 5T/8, and any clock from 33T/64~39T/64 can be output of MUX_PI according to their setting.</w:t>
      </w:r>
    </w:p>
    <w:p w:rsidR="003D7136" w:rsidRPr="0063297F" w:rsidRDefault="003D7136" w:rsidP="003D7136">
      <w:pPr>
        <w:ind w:left="420"/>
      </w:pP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0T/8  </w:t>
      </w:r>
      <w:r>
        <w:rPr>
          <w:rFonts w:ascii="Timing Diagram" w:hAnsi="Timing Diagram" w:hint="eastAsia"/>
        </w:rPr>
        <w:t>lrhhhflllrhhhflllrhhhfll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1T/8  </w:t>
      </w:r>
      <w:r>
        <w:rPr>
          <w:rFonts w:ascii="Timing Diagram" w:hAnsi="Timing Diagram" w:hint="eastAsia"/>
        </w:rPr>
        <w:t>llrhhhflllrhhhflllrhhhfl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2T/8  </w:t>
      </w:r>
      <w:r>
        <w:rPr>
          <w:rFonts w:ascii="Timing Diagram" w:hAnsi="Timing Diagram" w:hint="eastAsia"/>
        </w:rPr>
        <w:t>lllrhhhflllrhhhflllrhhhf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725509" wp14:editId="633535F9">
                <wp:simplePos x="0" y="0"/>
                <wp:positionH relativeFrom="column">
                  <wp:posOffset>1467522</wp:posOffset>
                </wp:positionH>
                <wp:positionV relativeFrom="paragraph">
                  <wp:posOffset>48260</wp:posOffset>
                </wp:positionV>
                <wp:extent cx="311847" cy="322418"/>
                <wp:effectExtent l="0" t="0" r="12065" b="20955"/>
                <wp:wrapNone/>
                <wp:docPr id="15" name="椭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847" cy="3224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D303167" id="椭圆 15" o:spid="_x0000_s1026" style="position:absolute;left:0;text-align:left;margin-left:115.55pt;margin-top:3.8pt;width:24.55pt;height:25.4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" filled="f" strokecolor="red" strokeweight="2pt"/>
            </w:pict>
          </mc:Fallback>
        </mc:AlternateContent>
      </w:r>
      <w:r>
        <w:t>P</w:t>
      </w:r>
      <w:r>
        <w:rPr>
          <w:rFonts w:hint="eastAsia"/>
        </w:rPr>
        <w:t xml:space="preserve">hase 4T/8  </w:t>
      </w:r>
      <w:r>
        <w:rPr>
          <w:rFonts w:ascii="Timing Diagram" w:hAnsi="Timing Diagram" w:hint="eastAsia"/>
        </w:rPr>
        <w:t>llllrhhhflllrhhhflllr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B648D64" wp14:editId="2B90F971">
                <wp:simplePos x="0" y="0"/>
                <wp:positionH relativeFrom="column">
                  <wp:posOffset>1277782</wp:posOffset>
                </wp:positionH>
                <wp:positionV relativeFrom="paragraph">
                  <wp:posOffset>172808</wp:posOffset>
                </wp:positionV>
                <wp:extent cx="306202" cy="946113"/>
                <wp:effectExtent l="0" t="38100" r="55880" b="26035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202" cy="94611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74B26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6" o:spid="_x0000_s1026" type="#_x0000_t32" style="position:absolute;left:0;text-align:left;margin-left:100.6pt;margin-top:13.6pt;width:24.1pt;height:74.5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" strokecolor="red">
                <v:stroke endarrow="open"/>
              </v:shape>
            </w:pict>
          </mc:Fallback>
        </mc:AlternateContent>
      </w:r>
      <w:r>
        <w:t>P</w:t>
      </w:r>
      <w:r>
        <w:rPr>
          <w:rFonts w:hint="eastAsia"/>
        </w:rPr>
        <w:t xml:space="preserve">hase 5T/8  </w:t>
      </w:r>
      <w:r>
        <w:rPr>
          <w:rFonts w:ascii="Timing Diagram" w:hAnsi="Timing Diagram" w:hint="eastAsia"/>
        </w:rPr>
        <w:t>lllllrhhhflllrhhhflllr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6T/8  </w:t>
      </w:r>
      <w:r>
        <w:rPr>
          <w:rFonts w:ascii="Timing Diagram" w:hAnsi="Timing Diagram" w:hint="eastAsia"/>
        </w:rPr>
        <w:t>llllllrhhhflllrhhhflllr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7T/8  </w:t>
      </w:r>
      <w:r>
        <w:rPr>
          <w:rFonts w:ascii="Timing Diagram" w:hAnsi="Timing Diagram" w:hint="eastAsia"/>
        </w:rPr>
        <w:t>lllllllrhhhflllrhhhflllr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8T/8  </w:t>
      </w:r>
      <w:r>
        <w:rPr>
          <w:rFonts w:ascii="Timing Diagram" w:hAnsi="Timing Diagram" w:hint="eastAsia"/>
        </w:rPr>
        <w:t>llllllllrhhhflllrhhhflll</w:t>
      </w:r>
    </w:p>
    <w:p w:rsidR="003D7136" w:rsidRDefault="003D7136" w:rsidP="003D7136">
      <w:pPr>
        <w:ind w:left="420"/>
        <w:rPr>
          <w:rFonts w:ascii="Timing Diagram" w:hAnsi="Timing Diagram"/>
        </w:rPr>
      </w:pPr>
    </w:p>
    <w:p w:rsidR="003D7136" w:rsidRPr="00B71CE5" w:rsidRDefault="003D7136" w:rsidP="003D7136">
      <w:pPr>
        <w:ind w:left="420"/>
        <w:rPr>
          <w:rFonts w:ascii="Timing Diagram" w:hAnsi="Timing Diagram"/>
        </w:rPr>
      </w:pP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4T/8    </w:t>
      </w:r>
      <w:r>
        <w:rPr>
          <w:rFonts w:ascii="Timing Diagram" w:hAnsi="Timing Diagram" w:hint="eastAsia"/>
        </w:rPr>
        <w:t>lrhhhhh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3T/64  </w:t>
      </w:r>
      <w:r>
        <w:rPr>
          <w:rFonts w:ascii="Timing Diagram" w:hAnsi="Timing Diagram" w:hint="eastAsia"/>
        </w:rPr>
        <w:t>llrhhhh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4T/64  </w:t>
      </w:r>
      <w:r>
        <w:rPr>
          <w:rFonts w:ascii="Timing Diagram" w:hAnsi="Timing Diagram" w:hint="eastAsia"/>
        </w:rPr>
        <w:t>lllrhhh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5T/64  </w:t>
      </w:r>
      <w:r>
        <w:rPr>
          <w:rFonts w:ascii="Timing Diagram" w:hAnsi="Timing Diagram" w:hint="eastAsia"/>
        </w:rPr>
        <w:t>llllrhh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6T/64  </w:t>
      </w:r>
      <w:r>
        <w:rPr>
          <w:rFonts w:ascii="Timing Diagram" w:hAnsi="Timing Diagram" w:hint="eastAsia"/>
        </w:rPr>
        <w:t>lllllrh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7T/64  </w:t>
      </w:r>
      <w:r>
        <w:rPr>
          <w:rFonts w:ascii="Timing Diagram" w:hAnsi="Timing Diagram" w:hint="eastAsia"/>
        </w:rPr>
        <w:t>llllllrh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8T/64  </w:t>
      </w:r>
      <w:r>
        <w:rPr>
          <w:rFonts w:ascii="Timing Diagram" w:hAnsi="Timing Diagram" w:hint="eastAsia"/>
        </w:rPr>
        <w:t>lllllllrh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39T/64  </w:t>
      </w:r>
      <w:r>
        <w:rPr>
          <w:rFonts w:ascii="Timing Diagram" w:hAnsi="Timing Diagram" w:hint="eastAsia"/>
        </w:rPr>
        <w:t>llllllllrhhhhhhhhhhhhhh</w:t>
      </w:r>
    </w:p>
    <w:p w:rsidR="003D7136" w:rsidRDefault="003D7136" w:rsidP="003D7136">
      <w:pPr>
        <w:ind w:left="420"/>
        <w:rPr>
          <w:rFonts w:ascii="Timing Diagram" w:hAnsi="Timing Diagram"/>
        </w:rPr>
      </w:pPr>
      <w:r>
        <w:t>P</w:t>
      </w:r>
      <w:r>
        <w:rPr>
          <w:rFonts w:hint="eastAsia"/>
        </w:rPr>
        <w:t xml:space="preserve">hase 5T/8    </w:t>
      </w:r>
      <w:r>
        <w:rPr>
          <w:rFonts w:ascii="Timing Diagram" w:hAnsi="Timing Diagram" w:hint="eastAsia"/>
        </w:rPr>
        <w:t>lllllllllrhhhhhhhhhhhhh</w:t>
      </w:r>
    </w:p>
    <w:p w:rsidR="003D7136" w:rsidRPr="00F04816" w:rsidRDefault="003D7136" w:rsidP="003D7136">
      <w:pPr>
        <w:ind w:left="420"/>
        <w:rPr>
          <w:rFonts w:ascii="Timing Diagram" w:hAnsi="Timing Diagram"/>
        </w:rPr>
      </w:pPr>
    </w:p>
    <w:p w:rsidR="003D7136" w:rsidRPr="003D7136" w:rsidRDefault="003D7136" w:rsidP="003D7136"/>
    <w:p w:rsidR="00B4361B" w:rsidRDefault="00B4361B" w:rsidP="00B4361B">
      <w:pPr>
        <w:pStyle w:val="4"/>
      </w:pPr>
      <w:r>
        <w:rPr>
          <w:rFonts w:hint="eastAsia"/>
        </w:rPr>
        <w:t>VCDL_PI_DQS_S24</w:t>
      </w:r>
    </w:p>
    <w:p w:rsidR="003D7136" w:rsidRDefault="003D7136" w:rsidP="003D7136">
      <w:pPr>
        <w:ind w:firstLine="420"/>
      </w:pPr>
      <w:r>
        <w:rPr>
          <w:rFonts w:hint="eastAsia"/>
        </w:rPr>
        <w:t xml:space="preserve">VCDL_PI_DQS is composed of VCDL (voltage controlled delay line) chain and several MUX_PI for DQSOP* and DQSON*, which is input clock of RXSampler in RXDIO. </w:t>
      </w:r>
    </w:p>
    <w:p w:rsidR="003D7136" w:rsidRDefault="003D7136" w:rsidP="003D7136">
      <w:pPr>
        <w:ind w:firstLine="420"/>
      </w:pPr>
      <w:r w:rsidRPr="004936DC">
        <w:t>VCDL can work only after DLL</w:t>
      </w:r>
      <w:r>
        <w:rPr>
          <w:rFonts w:hint="eastAsia"/>
        </w:rPr>
        <w:t>_</w:t>
      </w:r>
      <w:r w:rsidRPr="004936DC">
        <w:t>L</w:t>
      </w:r>
      <w:r>
        <w:rPr>
          <w:rFonts w:hint="eastAsia"/>
        </w:rPr>
        <w:t>OC</w:t>
      </w:r>
      <w:r w:rsidRPr="004936DC">
        <w:t>KOK rise to high.</w:t>
      </w:r>
      <w:r>
        <w:rPr>
          <w:rFonts w:hint="eastAsia"/>
        </w:rPr>
        <w:t xml:space="preserve"> </w:t>
      </w:r>
      <w:r w:rsidRPr="004936DC">
        <w:t xml:space="preserve">The delay value of </w:t>
      </w:r>
      <w:r>
        <w:rPr>
          <w:rFonts w:hint="eastAsia"/>
        </w:rPr>
        <w:t xml:space="preserve">each </w:t>
      </w:r>
      <w:r w:rsidRPr="004936DC">
        <w:t xml:space="preserve">VCDL </w:t>
      </w:r>
      <w:r>
        <w:rPr>
          <w:rFonts w:hint="eastAsia"/>
        </w:rPr>
        <w:t>cell is T/8,</w:t>
      </w:r>
      <w:r w:rsidRPr="004936DC">
        <w:t xml:space="preserve"> controlled by BiasP</w:t>
      </w:r>
      <w:r>
        <w:rPr>
          <w:rFonts w:hint="eastAsia"/>
        </w:rPr>
        <w:t xml:space="preserve"> </w:t>
      </w:r>
      <w:r w:rsidRPr="004936DC">
        <w:t>&amp;</w:t>
      </w:r>
      <w:r>
        <w:rPr>
          <w:rFonts w:hint="eastAsia"/>
        </w:rPr>
        <w:t xml:space="preserve"> </w:t>
      </w:r>
      <w:r w:rsidRPr="004936DC">
        <w:t xml:space="preserve">BiasN from ADLL. </w:t>
      </w:r>
      <w:r>
        <w:rPr>
          <w:rFonts w:hint="eastAsia"/>
        </w:rPr>
        <w:t>There are total 8 VCDL cell and 9 clock from phase 0 to phase 360</w:t>
      </w:r>
      <w:r>
        <w:rPr>
          <w:rFonts w:ascii="宋体" w:hAnsi="宋体" w:hint="eastAsia"/>
        </w:rPr>
        <w:t>℃</w:t>
      </w:r>
      <w:r>
        <w:rPr>
          <w:rFonts w:hint="eastAsia"/>
        </w:rPr>
        <w:t xml:space="preserve"> by step 45</w:t>
      </w:r>
      <w:r>
        <w:rPr>
          <w:rFonts w:ascii="宋体" w:hAnsi="宋体" w:hint="eastAsia"/>
        </w:rPr>
        <w:t>℃</w:t>
      </w:r>
      <w:r>
        <w:rPr>
          <w:rFonts w:hint="eastAsia"/>
        </w:rPr>
        <w:t xml:space="preserve"> would be generated as input clock of all PI in VCDL_PI_DQS. </w:t>
      </w:r>
    </w:p>
    <w:p w:rsidR="009C4D7D" w:rsidRDefault="003D7136" w:rsidP="003D7136">
      <w:pPr>
        <w:ind w:firstLine="420"/>
      </w:pPr>
      <w:r>
        <w:t>E</w:t>
      </w:r>
      <w:r>
        <w:rPr>
          <w:rFonts w:hint="eastAsia"/>
        </w:rPr>
        <w:t xml:space="preserve">ach PI would generate corresponding clock with phase programmable range from 0 to 1T </w:t>
      </w:r>
      <w:r w:rsidR="007E556D">
        <w:rPr>
          <w:rFonts w:hint="eastAsia"/>
        </w:rPr>
        <w:t>by</w:t>
      </w:r>
      <w:r>
        <w:rPr>
          <w:rFonts w:hint="eastAsia"/>
        </w:rPr>
        <w:t xml:space="preserve"> step T/64. </w:t>
      </w:r>
      <w:r>
        <w:t>A</w:t>
      </w:r>
      <w:r>
        <w:rPr>
          <w:rFonts w:hint="eastAsia"/>
        </w:rPr>
        <w:t>nd RX work range of each MUX_PI may diff with other.</w:t>
      </w:r>
      <w:r w:rsidR="009C4D7D">
        <w:rPr>
          <w:rFonts w:hint="eastAsia"/>
        </w:rPr>
        <w:t xml:space="preserve"> </w:t>
      </w:r>
    </w:p>
    <w:p w:rsidR="003D7136" w:rsidRDefault="009C4D7D" w:rsidP="003D7136">
      <w:pPr>
        <w:ind w:firstLine="420"/>
      </w:pPr>
      <w:r>
        <w:rPr>
          <w:rFonts w:hint="eastAsia"/>
        </w:rPr>
        <w:t>There are 8 MUX_PI in one VCDL_PI_DQS_S24, and total 16 MUX_PI for RX path in one DDRPHY.</w:t>
      </w:r>
    </w:p>
    <w:p w:rsidR="003D7136" w:rsidRDefault="003D7136" w:rsidP="003D7136">
      <w:r>
        <w:rPr>
          <w:noProof/>
        </w:rPr>
        <w:lastRenderedPageBreak/>
        <w:drawing>
          <wp:inline distT="0" distB="0" distL="0" distR="0" wp14:anchorId="73BE1BCB" wp14:editId="5F3D4057">
            <wp:extent cx="5274310" cy="4420917"/>
            <wp:effectExtent l="0" t="0" r="2540" b="0"/>
            <wp:docPr id="17" name="图片 17" descr="D:\work\T16_CMT003\Spec\VCDL_PI_DQ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work\T16_CMT003\Spec\VCDL_PI_DQS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20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61B" w:rsidRDefault="00B4361B" w:rsidP="00B4361B">
      <w:pPr>
        <w:pStyle w:val="4"/>
      </w:pPr>
      <w:r>
        <w:rPr>
          <w:rFonts w:hint="eastAsia"/>
        </w:rPr>
        <w:t>VCDL_PI_DQ_S24</w:t>
      </w:r>
    </w:p>
    <w:p w:rsidR="009C4D7D" w:rsidRPr="00D54A87" w:rsidRDefault="009C4D7D" w:rsidP="009C4D7D">
      <w:pPr>
        <w:ind w:firstLine="420"/>
      </w:pPr>
      <w:r>
        <w:rPr>
          <w:rFonts w:hint="eastAsia"/>
        </w:rPr>
        <w:t xml:space="preserve">VCDL_PI_DQS is composed of VCDL chain and MUX, which is used to coarse tuning de-skew between different DQ in one BYTE. </w:t>
      </w:r>
      <w:r>
        <w:t>D</w:t>
      </w:r>
      <w:r>
        <w:rPr>
          <w:rFonts w:hint="eastAsia"/>
        </w:rPr>
        <w:t>Q can delay by 5 setting, which is 0,T/8,T/4,3T/8, and T/2.</w:t>
      </w:r>
    </w:p>
    <w:p w:rsidR="009C4D7D" w:rsidRPr="008C7FE9" w:rsidRDefault="009C4D7D" w:rsidP="009C4D7D">
      <w:r>
        <w:rPr>
          <w:noProof/>
        </w:rPr>
        <w:drawing>
          <wp:inline distT="0" distB="0" distL="0" distR="0" wp14:anchorId="4BDA44B6" wp14:editId="0F8AE4AB">
            <wp:extent cx="5274310" cy="1704384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61B" w:rsidRDefault="00B4361B" w:rsidP="00B4361B">
      <w:pPr>
        <w:pStyle w:val="3"/>
      </w:pPr>
      <w:bookmarkStart w:id="17" w:name="_Toc476908671"/>
      <w:r>
        <w:rPr>
          <w:rFonts w:hint="eastAsia"/>
        </w:rPr>
        <w:lastRenderedPageBreak/>
        <w:t>DDRCKG_DDRCLK_S24</w:t>
      </w:r>
      <w:bookmarkEnd w:id="17"/>
    </w:p>
    <w:p w:rsidR="009C4D7D" w:rsidRPr="009C4D7D" w:rsidRDefault="0031469F" w:rsidP="009C4D7D">
      <w:r>
        <w:rPr>
          <w:noProof/>
        </w:rPr>
        <w:drawing>
          <wp:inline distT="0" distB="0" distL="0" distR="0">
            <wp:extent cx="5274310" cy="6034402"/>
            <wp:effectExtent l="0" t="0" r="2540" b="5080"/>
            <wp:docPr id="27" name="图片 27" descr="D:\work\T16_CMT003\Spec\DDRPHY TX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\T16_CMT003\Spec\DDRPHY TX2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3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61B" w:rsidRDefault="00B4361B" w:rsidP="00B4361B">
      <w:pPr>
        <w:pStyle w:val="3"/>
      </w:pPr>
      <w:bookmarkStart w:id="18" w:name="_Toc476908672"/>
      <w:r>
        <w:lastRenderedPageBreak/>
        <w:t>L</w:t>
      </w:r>
      <w:r>
        <w:rPr>
          <w:rFonts w:hint="eastAsia"/>
        </w:rPr>
        <w:t>ogic DIOs</w:t>
      </w:r>
      <w:bookmarkEnd w:id="18"/>
    </w:p>
    <w:p w:rsidR="009B6462" w:rsidRDefault="00B4361B" w:rsidP="009B6462">
      <w:pPr>
        <w:pStyle w:val="4"/>
      </w:pPr>
      <w:r>
        <w:rPr>
          <w:rFonts w:hint="eastAsia"/>
        </w:rPr>
        <w:t>TXSDQ</w:t>
      </w:r>
    </w:p>
    <w:p w:rsidR="00462A2C" w:rsidRPr="00462A2C" w:rsidRDefault="00D614D3" w:rsidP="00D614D3">
      <w:pPr>
        <w:jc w:val="center"/>
      </w:pPr>
      <w:r>
        <w:object w:dxaOrig="14508" w:dyaOrig="8312">
          <v:shape id="_x0000_i1026" type="#_x0000_t75" style="width:376.5pt;height:214.5pt" o:ole="">
            <v:imagedata r:id="rId19" o:title=""/>
          </v:shape>
          <o:OLEObject Type="Embed" ProgID="Visio.Drawing.11" ShapeID="_x0000_i1026" DrawAspect="Content" ObjectID="_1601828129" r:id="rId20"/>
        </w:object>
      </w:r>
    </w:p>
    <w:p w:rsidR="00B4361B" w:rsidRDefault="00B4361B" w:rsidP="00B4361B">
      <w:pPr>
        <w:pStyle w:val="4"/>
      </w:pPr>
      <w:r>
        <w:rPr>
          <w:rFonts w:hint="eastAsia"/>
        </w:rPr>
        <w:t>DX2DD</w:t>
      </w:r>
    </w:p>
    <w:p w:rsidR="00D614D3" w:rsidRPr="00D614D3" w:rsidRDefault="00D614D3" w:rsidP="00D614D3"/>
    <w:p w:rsidR="00B4361B" w:rsidRDefault="00B4361B" w:rsidP="00B4361B">
      <w:pPr>
        <w:pStyle w:val="4"/>
      </w:pPr>
      <w:r>
        <w:rPr>
          <w:rFonts w:hint="eastAsia"/>
        </w:rPr>
        <w:lastRenderedPageBreak/>
        <w:t>DX2DS</w:t>
      </w:r>
    </w:p>
    <w:p w:rsidR="00462A2C" w:rsidRPr="00462A2C" w:rsidRDefault="00462A2C" w:rsidP="00462A2C">
      <w:r>
        <w:object w:dxaOrig="15722" w:dyaOrig="12830">
          <v:shape id="_x0000_i1027" type="#_x0000_t75" style="width:415pt;height:338.5pt" o:ole="">
            <v:imagedata r:id="rId21" o:title=""/>
          </v:shape>
          <o:OLEObject Type="Embed" ProgID="Visio.Drawing.11" ShapeID="_x0000_i1027" DrawAspect="Content" ObjectID="_1601828130" r:id="rId22"/>
        </w:object>
      </w:r>
    </w:p>
    <w:p w:rsidR="00B4361B" w:rsidRDefault="00B4361B" w:rsidP="00B4361B">
      <w:pPr>
        <w:pStyle w:val="4"/>
      </w:pPr>
      <w:r>
        <w:rPr>
          <w:rFonts w:hint="eastAsia"/>
        </w:rPr>
        <w:lastRenderedPageBreak/>
        <w:t>DMOE_GEN</w:t>
      </w:r>
    </w:p>
    <w:p w:rsidR="00462A2C" w:rsidRPr="00462A2C" w:rsidRDefault="00462A2C" w:rsidP="00462A2C">
      <w:r>
        <w:object w:dxaOrig="17366" w:dyaOrig="16671">
          <v:shape id="_x0000_i1028" type="#_x0000_t75" style="width:415pt;height:398.5pt" o:ole="">
            <v:imagedata r:id="rId23" o:title=""/>
          </v:shape>
          <o:OLEObject Type="Embed" ProgID="Visio.Drawing.11" ShapeID="_x0000_i1028" DrawAspect="Content" ObjectID="_1601828131" r:id="rId24"/>
        </w:object>
      </w:r>
    </w:p>
    <w:p w:rsidR="00B4361B" w:rsidRDefault="00B4361B" w:rsidP="00B4361B">
      <w:pPr>
        <w:pStyle w:val="4"/>
      </w:pPr>
      <w:r>
        <w:rPr>
          <w:rFonts w:hint="eastAsia"/>
        </w:rPr>
        <w:t>DQSIEN_GEN</w:t>
      </w:r>
    </w:p>
    <w:p w:rsidR="00B4361B" w:rsidRDefault="00B4361B" w:rsidP="00B4361B">
      <w:pPr>
        <w:pStyle w:val="4"/>
      </w:pPr>
      <w:r>
        <w:rPr>
          <w:rFonts w:hint="eastAsia"/>
        </w:rPr>
        <w:t>RXDIO</w:t>
      </w:r>
    </w:p>
    <w:p w:rsidR="00B4361B" w:rsidRDefault="00B4361B" w:rsidP="00B4361B">
      <w:pPr>
        <w:pStyle w:val="3"/>
      </w:pPr>
      <w:bookmarkStart w:id="19" w:name="_Toc476908673"/>
      <w:r>
        <w:rPr>
          <w:rFonts w:hint="eastAsia"/>
        </w:rPr>
        <w:t>DDRIO</w:t>
      </w:r>
      <w:bookmarkEnd w:id="19"/>
    </w:p>
    <w:p w:rsidR="00D614D3" w:rsidRDefault="00D614D3" w:rsidP="00D614D3">
      <w:r>
        <w:rPr>
          <w:rFonts w:hint="eastAsia"/>
        </w:rPr>
        <w:t xml:space="preserve">DDRIO list as below, and please refer to </w:t>
      </w:r>
      <w:r w:rsidR="000A7979">
        <w:t>T16 CHX002</w:t>
      </w:r>
      <w:r>
        <w:rPr>
          <w:rFonts w:hint="eastAsia"/>
        </w:rPr>
        <w:t xml:space="preserve"> DDR</w:t>
      </w:r>
      <w:r w:rsidR="000A7979">
        <w:t xml:space="preserve"> PAD</w:t>
      </w:r>
      <w:r>
        <w:rPr>
          <w:rFonts w:hint="eastAsia"/>
        </w:rPr>
        <w:t xml:space="preserve"> spec*</w:t>
      </w:r>
      <w:r w:rsidR="00AA6D88">
        <w:rPr>
          <w:rFonts w:hint="eastAsia"/>
        </w:rPr>
        <w:t xml:space="preserve"> for detail</w:t>
      </w:r>
      <w:r>
        <w:rPr>
          <w:rFonts w:hint="eastAsia"/>
        </w:rPr>
        <w:t>.</w:t>
      </w:r>
    </w:p>
    <w:p w:rsidR="00D614D3" w:rsidRDefault="0050342A" w:rsidP="00D614D3">
      <w:r>
        <w:t>B</w:t>
      </w:r>
      <w:r w:rsidR="00D614D3">
        <w:rPr>
          <w:rFonts w:hint="eastAsia"/>
        </w:rPr>
        <w:t>dddrdq_S24 ( total 8)</w:t>
      </w:r>
    </w:p>
    <w:p w:rsidR="00D614D3" w:rsidRDefault="00D614D3" w:rsidP="00D614D3">
      <w:r>
        <w:rPr>
          <w:rFonts w:hint="eastAsia"/>
        </w:rPr>
        <w:t>bdddrdqs_S24 (total 2)</w:t>
      </w:r>
    </w:p>
    <w:p w:rsidR="00D614D3" w:rsidRPr="00D614D3" w:rsidRDefault="00D614D3" w:rsidP="00D614D3">
      <w:r>
        <w:rPr>
          <w:rFonts w:hint="eastAsia"/>
        </w:rPr>
        <w:t>padVCC4_MEM_S24 (total 1)</w:t>
      </w:r>
    </w:p>
    <w:p w:rsidR="00271FDA" w:rsidRDefault="00271FDA">
      <w:pPr>
        <w:widowControl/>
        <w:jc w:val="left"/>
      </w:pPr>
      <w:r>
        <w:br w:type="page"/>
      </w:r>
    </w:p>
    <w:p w:rsidR="00B4361B" w:rsidRDefault="00B4361B" w:rsidP="00B4361B">
      <w:pPr>
        <w:pStyle w:val="1"/>
      </w:pPr>
      <w:bookmarkStart w:id="20" w:name="_Toc476908674"/>
      <w:r>
        <w:rPr>
          <w:rFonts w:hint="eastAsia"/>
        </w:rPr>
        <w:lastRenderedPageBreak/>
        <w:t xml:space="preserve">DDRPHY </w:t>
      </w:r>
      <w:r w:rsidRPr="00CF3227">
        <w:t>Interface</w:t>
      </w:r>
      <w:r>
        <w:rPr>
          <w:rFonts w:hint="eastAsia"/>
        </w:rPr>
        <w:t xml:space="preserve"> List</w:t>
      </w:r>
      <w:bookmarkEnd w:id="20"/>
    </w:p>
    <w:p w:rsidR="00CF3227" w:rsidRDefault="00CF3227" w:rsidP="00462A2C">
      <w:pPr>
        <w:pStyle w:val="2"/>
      </w:pPr>
      <w:bookmarkStart w:id="21" w:name="_Toc476908675"/>
      <w:r w:rsidRPr="00CF3227">
        <w:t>External DC Supply</w:t>
      </w:r>
      <w:bookmarkEnd w:id="2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84"/>
        <w:gridCol w:w="973"/>
        <w:gridCol w:w="1112"/>
        <w:gridCol w:w="5153"/>
      </w:tblGrid>
      <w:tr w:rsidR="00462A2C" w:rsidRPr="004936DC" w:rsidTr="00462A2C">
        <w:tc>
          <w:tcPr>
            <w:tcW w:w="1284" w:type="dxa"/>
          </w:tcPr>
          <w:p w:rsidR="00462A2C" w:rsidRPr="004936DC" w:rsidRDefault="00462A2C" w:rsidP="00462A2C">
            <w:r w:rsidRPr="004936DC">
              <w:t>Signal Name</w:t>
            </w:r>
          </w:p>
        </w:tc>
        <w:tc>
          <w:tcPr>
            <w:tcW w:w="973" w:type="dxa"/>
          </w:tcPr>
          <w:p w:rsidR="00462A2C" w:rsidRPr="004936DC" w:rsidRDefault="00462A2C" w:rsidP="00462A2C">
            <w:r>
              <w:rPr>
                <w:rFonts w:hint="eastAsia"/>
              </w:rPr>
              <w:t>Domain</w:t>
            </w:r>
          </w:p>
        </w:tc>
        <w:tc>
          <w:tcPr>
            <w:tcW w:w="1112" w:type="dxa"/>
          </w:tcPr>
          <w:p w:rsidR="00462A2C" w:rsidRPr="004936DC" w:rsidRDefault="00462A2C" w:rsidP="00462A2C">
            <w:r>
              <w:rPr>
                <w:rFonts w:hint="eastAsia"/>
              </w:rPr>
              <w:t>I/O</w:t>
            </w:r>
          </w:p>
        </w:tc>
        <w:tc>
          <w:tcPr>
            <w:tcW w:w="5153" w:type="dxa"/>
          </w:tcPr>
          <w:p w:rsidR="00462A2C" w:rsidRPr="004936DC" w:rsidRDefault="00462A2C" w:rsidP="00462A2C">
            <w:r w:rsidRPr="004936DC">
              <w:t>Description</w:t>
            </w:r>
          </w:p>
        </w:tc>
      </w:tr>
      <w:tr w:rsidR="00462A2C" w:rsidRPr="004936DC" w:rsidTr="00462A2C">
        <w:tc>
          <w:tcPr>
            <w:tcW w:w="1284" w:type="dxa"/>
          </w:tcPr>
          <w:p w:rsidR="00462A2C" w:rsidRPr="004936DC" w:rsidRDefault="00462A2C" w:rsidP="00462A2C">
            <w:r w:rsidRPr="004936DC">
              <w:t>DVDD</w:t>
            </w:r>
          </w:p>
        </w:tc>
        <w:tc>
          <w:tcPr>
            <w:tcW w:w="973" w:type="dxa"/>
          </w:tcPr>
          <w:p w:rsidR="00462A2C" w:rsidRPr="004936DC" w:rsidRDefault="00AA38B4" w:rsidP="00462A2C">
            <w:r>
              <w:rPr>
                <w:rFonts w:hint="eastAsia"/>
              </w:rPr>
              <w:t>Core</w:t>
            </w:r>
          </w:p>
        </w:tc>
        <w:tc>
          <w:tcPr>
            <w:tcW w:w="1112" w:type="dxa"/>
          </w:tcPr>
          <w:p w:rsidR="00462A2C" w:rsidRPr="004936DC" w:rsidRDefault="00AA38B4" w:rsidP="00462A2C">
            <w:r>
              <w:rPr>
                <w:rFonts w:hint="eastAsia"/>
              </w:rPr>
              <w:t>Power</w:t>
            </w:r>
          </w:p>
        </w:tc>
        <w:tc>
          <w:tcPr>
            <w:tcW w:w="5153" w:type="dxa"/>
          </w:tcPr>
          <w:p w:rsidR="00462A2C" w:rsidRPr="004936DC" w:rsidRDefault="00462A2C" w:rsidP="00462A2C">
            <w:r w:rsidRPr="004936DC">
              <w:t>Core power supply</w:t>
            </w:r>
          </w:p>
        </w:tc>
      </w:tr>
      <w:tr w:rsidR="00462A2C" w:rsidRPr="004936DC" w:rsidTr="00462A2C">
        <w:tc>
          <w:tcPr>
            <w:tcW w:w="1284" w:type="dxa"/>
          </w:tcPr>
          <w:p w:rsidR="00462A2C" w:rsidRPr="004936DC" w:rsidRDefault="00462A2C" w:rsidP="00462A2C">
            <w:r w:rsidRPr="004936DC">
              <w:t>DVSS</w:t>
            </w:r>
          </w:p>
        </w:tc>
        <w:tc>
          <w:tcPr>
            <w:tcW w:w="973" w:type="dxa"/>
          </w:tcPr>
          <w:p w:rsidR="00462A2C" w:rsidRPr="004936DC" w:rsidRDefault="00AA38B4" w:rsidP="00462A2C">
            <w:r>
              <w:rPr>
                <w:rFonts w:hint="eastAsia"/>
              </w:rPr>
              <w:t>Ground</w:t>
            </w:r>
          </w:p>
        </w:tc>
        <w:tc>
          <w:tcPr>
            <w:tcW w:w="1112" w:type="dxa"/>
          </w:tcPr>
          <w:p w:rsidR="00462A2C" w:rsidRPr="004936DC" w:rsidRDefault="00AA38B4" w:rsidP="00462A2C">
            <w:r>
              <w:rPr>
                <w:rFonts w:hint="eastAsia"/>
              </w:rPr>
              <w:t>Ground</w:t>
            </w:r>
          </w:p>
        </w:tc>
        <w:tc>
          <w:tcPr>
            <w:tcW w:w="5153" w:type="dxa"/>
          </w:tcPr>
          <w:p w:rsidR="00462A2C" w:rsidRPr="004936DC" w:rsidRDefault="00462A2C" w:rsidP="00462A2C">
            <w:r w:rsidRPr="004936DC">
              <w:t>Ground for core &amp; IO &amp; RVPP domain</w:t>
            </w:r>
          </w:p>
        </w:tc>
      </w:tr>
      <w:tr w:rsidR="00462A2C" w:rsidRPr="004936DC" w:rsidTr="00462A2C">
        <w:tc>
          <w:tcPr>
            <w:tcW w:w="1284" w:type="dxa"/>
          </w:tcPr>
          <w:p w:rsidR="00462A2C" w:rsidRPr="004936DC" w:rsidRDefault="00462A2C" w:rsidP="00462A2C">
            <w:r w:rsidRPr="004936DC">
              <w:t>VPP</w:t>
            </w:r>
          </w:p>
        </w:tc>
        <w:tc>
          <w:tcPr>
            <w:tcW w:w="973" w:type="dxa"/>
          </w:tcPr>
          <w:p w:rsidR="00462A2C" w:rsidRPr="004936DC" w:rsidRDefault="00AA38B4" w:rsidP="00462A2C">
            <w:r>
              <w:rPr>
                <w:rFonts w:hint="eastAsia"/>
              </w:rPr>
              <w:t>VPP</w:t>
            </w:r>
          </w:p>
        </w:tc>
        <w:tc>
          <w:tcPr>
            <w:tcW w:w="1112" w:type="dxa"/>
          </w:tcPr>
          <w:p w:rsidR="00462A2C" w:rsidRPr="004936DC" w:rsidRDefault="00AA38B4" w:rsidP="00462A2C">
            <w:r>
              <w:rPr>
                <w:rFonts w:hint="eastAsia"/>
              </w:rPr>
              <w:t>Power</w:t>
            </w:r>
          </w:p>
        </w:tc>
        <w:tc>
          <w:tcPr>
            <w:tcW w:w="5153" w:type="dxa"/>
          </w:tcPr>
          <w:p w:rsidR="00462A2C" w:rsidRPr="004936DC" w:rsidRDefault="00462A2C" w:rsidP="00462A2C">
            <w:r w:rsidRPr="004936DC">
              <w:t xml:space="preserve">IO pad power supply, typical 1.2V for DDR4 &amp; </w:t>
            </w:r>
            <w:r w:rsidR="00EA419D" w:rsidRPr="004936DC">
              <w:t>1.</w:t>
            </w:r>
            <w:r w:rsidR="00EA419D">
              <w:rPr>
                <w:rFonts w:hint="eastAsia"/>
              </w:rPr>
              <w:t>0</w:t>
            </w:r>
            <w:r w:rsidR="00EA419D">
              <w:t>5V for DDR</w:t>
            </w:r>
            <w:r w:rsidR="00EA419D">
              <w:rPr>
                <w:rFonts w:hint="eastAsia"/>
              </w:rPr>
              <w:t>4L</w:t>
            </w:r>
          </w:p>
        </w:tc>
      </w:tr>
    </w:tbl>
    <w:p w:rsidR="003D7136" w:rsidRDefault="003D7136" w:rsidP="00462A2C">
      <w:pPr>
        <w:pStyle w:val="2"/>
      </w:pPr>
      <w:bookmarkStart w:id="22" w:name="_Toc476908676"/>
      <w:r>
        <w:t>External Signal Pins</w:t>
      </w:r>
      <w:bookmarkEnd w:id="22"/>
    </w:p>
    <w:p w:rsidR="007F52F5" w:rsidRPr="007F52F5" w:rsidRDefault="007F52F5" w:rsidP="007F52F5">
      <w:pPr>
        <w:pStyle w:val="3"/>
      </w:pPr>
      <w:r>
        <w:rPr>
          <w:rFonts w:hint="eastAsia"/>
        </w:rPr>
        <w:t>BUFRX for clock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660"/>
        <w:gridCol w:w="992"/>
        <w:gridCol w:w="567"/>
        <w:gridCol w:w="4303"/>
      </w:tblGrid>
      <w:tr w:rsidR="007F52F5" w:rsidRPr="004936DC" w:rsidTr="00C16C96">
        <w:tc>
          <w:tcPr>
            <w:tcW w:w="2660" w:type="dxa"/>
          </w:tcPr>
          <w:p w:rsidR="007F52F5" w:rsidRPr="004936DC" w:rsidRDefault="007F52F5" w:rsidP="00C16C96">
            <w:r w:rsidRPr="004936DC">
              <w:t>Signal Name</w:t>
            </w:r>
          </w:p>
        </w:tc>
        <w:tc>
          <w:tcPr>
            <w:tcW w:w="992" w:type="dxa"/>
          </w:tcPr>
          <w:p w:rsidR="007F52F5" w:rsidRPr="004936DC" w:rsidRDefault="007F52F5" w:rsidP="00C16C96">
            <w:r w:rsidRPr="004936DC">
              <w:t>Power Domain</w:t>
            </w:r>
          </w:p>
        </w:tc>
        <w:tc>
          <w:tcPr>
            <w:tcW w:w="567" w:type="dxa"/>
          </w:tcPr>
          <w:p w:rsidR="007F52F5" w:rsidRPr="004936DC" w:rsidRDefault="007F52F5" w:rsidP="00C16C96">
            <w:r>
              <w:rPr>
                <w:rFonts w:hint="eastAsia"/>
              </w:rPr>
              <w:t>I/O</w:t>
            </w:r>
          </w:p>
        </w:tc>
        <w:tc>
          <w:tcPr>
            <w:tcW w:w="4303" w:type="dxa"/>
          </w:tcPr>
          <w:p w:rsidR="007F52F5" w:rsidRPr="004936DC" w:rsidRDefault="007F52F5" w:rsidP="00C16C96">
            <w:r w:rsidRPr="004936DC">
              <w:t>Description</w:t>
            </w:r>
          </w:p>
        </w:tc>
      </w:tr>
      <w:tr w:rsidR="007F52F5" w:rsidRPr="004936DC" w:rsidTr="00C16C96">
        <w:tc>
          <w:tcPr>
            <w:tcW w:w="2660" w:type="dxa"/>
          </w:tcPr>
          <w:p w:rsidR="007F52F5" w:rsidRPr="00D76475" w:rsidRDefault="007F52F5" w:rsidP="00C16C96">
            <w:r w:rsidRPr="00D76475">
              <w:rPr>
                <w:rFonts w:hint="eastAsia"/>
              </w:rPr>
              <w:t>DCLKP</w:t>
            </w:r>
          </w:p>
          <w:p w:rsidR="007F52F5" w:rsidRPr="00D76475" w:rsidRDefault="007F52F5" w:rsidP="00C16C96">
            <w:r w:rsidRPr="00D76475">
              <w:rPr>
                <w:rFonts w:hint="eastAsia"/>
              </w:rPr>
              <w:t>DCLKN</w:t>
            </w:r>
          </w:p>
        </w:tc>
        <w:tc>
          <w:tcPr>
            <w:tcW w:w="992" w:type="dxa"/>
          </w:tcPr>
          <w:p w:rsidR="007F52F5" w:rsidRPr="004936DC" w:rsidRDefault="007F52F5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7F52F5" w:rsidRPr="004936DC" w:rsidRDefault="007F52F5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7F52F5" w:rsidRPr="004936DC" w:rsidRDefault="007F52F5" w:rsidP="00C16C96">
            <w:pPr>
              <w:jc w:val="left"/>
            </w:pPr>
            <w:r>
              <w:t>I</w:t>
            </w:r>
            <w:r>
              <w:rPr>
                <w:rFonts w:hint="eastAsia"/>
              </w:rPr>
              <w:t xml:space="preserve">nput full speed differential clock from PLL, </w:t>
            </w:r>
            <w:r w:rsidRPr="00AD5D0B">
              <w:rPr>
                <w:rFonts w:hint="eastAsia"/>
                <w:color w:val="FF0000"/>
              </w:rPr>
              <w:t>800MHz~1600MHz</w:t>
            </w:r>
          </w:p>
        </w:tc>
      </w:tr>
      <w:tr w:rsidR="007F52F5" w:rsidTr="00C16C96">
        <w:tc>
          <w:tcPr>
            <w:tcW w:w="2660" w:type="dxa"/>
          </w:tcPr>
          <w:p w:rsidR="007F52F5" w:rsidRPr="00D76475" w:rsidRDefault="007F52F5" w:rsidP="00C16C96">
            <w:r w:rsidRPr="00D76475">
              <w:rPr>
                <w:rFonts w:hint="eastAsia"/>
              </w:rPr>
              <w:t>DCLK800P</w:t>
            </w:r>
          </w:p>
          <w:p w:rsidR="007F52F5" w:rsidRPr="00D76475" w:rsidRDefault="007F52F5" w:rsidP="00C16C96">
            <w:r w:rsidRPr="00D76475">
              <w:rPr>
                <w:rFonts w:hint="eastAsia"/>
              </w:rPr>
              <w:t>DCLK800N</w:t>
            </w:r>
          </w:p>
        </w:tc>
        <w:tc>
          <w:tcPr>
            <w:tcW w:w="992" w:type="dxa"/>
          </w:tcPr>
          <w:p w:rsidR="007F52F5" w:rsidRDefault="007F52F5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7F52F5" w:rsidRDefault="007F52F5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Input half speed differential clock from PLL</w:t>
            </w:r>
          </w:p>
          <w:p w:rsidR="007F52F5" w:rsidRDefault="007F52F5" w:rsidP="00C16C96">
            <w:pPr>
              <w:jc w:val="left"/>
            </w:pPr>
            <w:r w:rsidRPr="00AD5D0B">
              <w:rPr>
                <w:rFonts w:hint="eastAsia"/>
                <w:color w:val="FF0000"/>
              </w:rPr>
              <w:t>400MHz~800MHz</w:t>
            </w:r>
          </w:p>
        </w:tc>
      </w:tr>
      <w:tr w:rsidR="007F52F5" w:rsidTr="00C16C96">
        <w:tc>
          <w:tcPr>
            <w:tcW w:w="2660" w:type="dxa"/>
          </w:tcPr>
          <w:p w:rsidR="007F52F5" w:rsidRPr="00D76475" w:rsidRDefault="007F52F5" w:rsidP="00C16C96">
            <w:r w:rsidRPr="00D76475">
              <w:rPr>
                <w:rFonts w:hint="eastAsia"/>
              </w:rPr>
              <w:t>DCLKP_EN</w:t>
            </w:r>
          </w:p>
          <w:p w:rsidR="007F52F5" w:rsidRPr="00D76475" w:rsidRDefault="007F52F5" w:rsidP="00C16C96">
            <w:r w:rsidRPr="00D76475">
              <w:rPr>
                <w:rFonts w:hint="eastAsia"/>
              </w:rPr>
              <w:t>DCLKN_EN</w:t>
            </w:r>
          </w:p>
        </w:tc>
        <w:tc>
          <w:tcPr>
            <w:tcW w:w="992" w:type="dxa"/>
          </w:tcPr>
          <w:p w:rsidR="007F52F5" w:rsidRDefault="007F52F5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7F52F5" w:rsidRDefault="007F52F5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DCLKP &amp; DCLKN enable</w:t>
            </w:r>
          </w:p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1: enable DCLKP &amp; DCLKN</w:t>
            </w:r>
            <w:r w:rsidR="001B2D9D">
              <w:rPr>
                <w:rFonts w:hint="eastAsia"/>
              </w:rPr>
              <w:t>(default)</w:t>
            </w:r>
          </w:p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0: disable DCLKP &amp; DCLKN</w:t>
            </w:r>
          </w:p>
        </w:tc>
      </w:tr>
      <w:tr w:rsidR="007F52F5" w:rsidTr="00C16C96">
        <w:tc>
          <w:tcPr>
            <w:tcW w:w="2660" w:type="dxa"/>
          </w:tcPr>
          <w:p w:rsidR="007F52F5" w:rsidRPr="00D76475" w:rsidRDefault="007F52F5" w:rsidP="00C16C96">
            <w:r w:rsidRPr="00D76475">
              <w:rPr>
                <w:rFonts w:hint="eastAsia"/>
              </w:rPr>
              <w:t>DCLK800P_EN</w:t>
            </w:r>
          </w:p>
          <w:p w:rsidR="007F52F5" w:rsidRPr="00D76475" w:rsidRDefault="007F52F5" w:rsidP="00C16C96">
            <w:r w:rsidRPr="00D76475">
              <w:rPr>
                <w:rFonts w:hint="eastAsia"/>
              </w:rPr>
              <w:t>DCLK800N_EN</w:t>
            </w:r>
          </w:p>
        </w:tc>
        <w:tc>
          <w:tcPr>
            <w:tcW w:w="992" w:type="dxa"/>
          </w:tcPr>
          <w:p w:rsidR="007F52F5" w:rsidRDefault="007F52F5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7F52F5" w:rsidRDefault="007F52F5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DCLK800P &amp; DCLK800N enable</w:t>
            </w:r>
          </w:p>
          <w:p w:rsidR="007F52F5" w:rsidRDefault="007F52F5" w:rsidP="00C16C96">
            <w:pPr>
              <w:jc w:val="left"/>
            </w:pPr>
            <w:r>
              <w:rPr>
                <w:rFonts w:hint="eastAsia"/>
              </w:rPr>
              <w:t>1: enable DCLK800P &amp; DCLK800N</w:t>
            </w:r>
            <w:r w:rsidR="001B2D9D">
              <w:rPr>
                <w:rFonts w:hint="eastAsia"/>
              </w:rPr>
              <w:t>(default)</w:t>
            </w:r>
          </w:p>
          <w:p w:rsidR="007F52F5" w:rsidRPr="001B2D9D" w:rsidRDefault="007F52F5" w:rsidP="00C16C96">
            <w:pPr>
              <w:jc w:val="left"/>
            </w:pPr>
            <w:r>
              <w:rPr>
                <w:rFonts w:hint="eastAsia"/>
              </w:rPr>
              <w:t>0: disable DCLK800P &amp; DCLK800N</w:t>
            </w:r>
          </w:p>
        </w:tc>
      </w:tr>
      <w:tr w:rsidR="00CB2F19" w:rsidTr="00C16C96">
        <w:tc>
          <w:tcPr>
            <w:tcW w:w="2660" w:type="dxa"/>
          </w:tcPr>
          <w:p w:rsidR="00CB2F19" w:rsidRPr="00D76475" w:rsidRDefault="00CB2F19" w:rsidP="00C16C96">
            <w:r w:rsidRPr="00D76475">
              <w:rPr>
                <w:rFonts w:hint="eastAsia"/>
              </w:rPr>
              <w:t>DCLK1600_SRCTRL1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t>DCLK1600_SRCTRL0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t>DCLK1600_SFCTRL1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t>DCLK1600_SFCTRL0</w:t>
            </w:r>
          </w:p>
          <w:p w:rsidR="00CB2F19" w:rsidRPr="00D76475" w:rsidRDefault="00CB2F19" w:rsidP="00C16C96"/>
        </w:tc>
        <w:tc>
          <w:tcPr>
            <w:tcW w:w="992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CB2F19" w:rsidRDefault="00CB2F19" w:rsidP="00C16C96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1600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input clock </w:t>
            </w:r>
          </w:p>
          <w:p w:rsidR="00CB2F19" w:rsidRPr="0031469F" w:rsidRDefault="00CB2F19" w:rsidP="00C16C96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C16C96"/>
        </w:tc>
      </w:tr>
      <w:tr w:rsidR="00CB2F19" w:rsidTr="00C16C96">
        <w:tc>
          <w:tcPr>
            <w:tcW w:w="2660" w:type="dxa"/>
          </w:tcPr>
          <w:p w:rsidR="00CB2F19" w:rsidRPr="00D76475" w:rsidRDefault="00CB2F19" w:rsidP="00C16C96">
            <w:r w:rsidRPr="00D76475">
              <w:rPr>
                <w:rFonts w:hint="eastAsia"/>
              </w:rPr>
              <w:t>DCLK800_SRCTRL1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t>DCLK800_SRCTRL0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lastRenderedPageBreak/>
              <w:t>DCLK800_SFCTRL1</w:t>
            </w:r>
          </w:p>
          <w:p w:rsidR="00CB2F19" w:rsidRPr="00D76475" w:rsidRDefault="00CB2F19" w:rsidP="00C16C96">
            <w:r w:rsidRPr="00D76475">
              <w:rPr>
                <w:rFonts w:hint="eastAsia"/>
              </w:rPr>
              <w:t>DCLK800_SFCTRL0</w:t>
            </w:r>
          </w:p>
          <w:p w:rsidR="00CB2F19" w:rsidRPr="00D76475" w:rsidRDefault="00CB2F19" w:rsidP="00C16C96"/>
        </w:tc>
        <w:tc>
          <w:tcPr>
            <w:tcW w:w="992" w:type="dxa"/>
          </w:tcPr>
          <w:p w:rsidR="00CB2F19" w:rsidRDefault="00CB2F19" w:rsidP="00C16C96">
            <w:r>
              <w:rPr>
                <w:rFonts w:hint="eastAsia"/>
              </w:rPr>
              <w:lastRenderedPageBreak/>
              <w:t>Core</w:t>
            </w:r>
          </w:p>
        </w:tc>
        <w:tc>
          <w:tcPr>
            <w:tcW w:w="567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CB2F19" w:rsidRDefault="00CB2F19" w:rsidP="00C16C96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800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input clock </w:t>
            </w:r>
          </w:p>
          <w:p w:rsidR="00CB2F19" w:rsidRPr="0031469F" w:rsidRDefault="00CB2F19" w:rsidP="00C16C96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lastRenderedPageBreak/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C16C96"/>
        </w:tc>
      </w:tr>
      <w:tr w:rsidR="00CB2F19" w:rsidTr="00C16C96">
        <w:tc>
          <w:tcPr>
            <w:tcW w:w="2660" w:type="dxa"/>
          </w:tcPr>
          <w:p w:rsidR="00CB2F19" w:rsidRPr="00D76475" w:rsidRDefault="00CB2F19" w:rsidP="00C16C96">
            <w:r w:rsidRPr="00D76475">
              <w:rPr>
                <w:rFonts w:hint="eastAsia"/>
              </w:rPr>
              <w:lastRenderedPageBreak/>
              <w:t>BUFRX_BIASEN</w:t>
            </w:r>
          </w:p>
        </w:tc>
        <w:tc>
          <w:tcPr>
            <w:tcW w:w="992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CB2F19" w:rsidRDefault="00CB2F19" w:rsidP="00C16C96">
            <w:pPr>
              <w:jc w:val="left"/>
            </w:pPr>
            <w:r>
              <w:t>E</w:t>
            </w:r>
            <w:r>
              <w:rPr>
                <w:rFonts w:hint="eastAsia"/>
              </w:rPr>
              <w:t>nable DCLKP/N &amp; DCLK800P/N bias current</w:t>
            </w:r>
          </w:p>
          <w:p w:rsidR="00CB2F19" w:rsidRDefault="00CB2F19" w:rsidP="00C16C96">
            <w:pPr>
              <w:jc w:val="left"/>
            </w:pPr>
            <w:r>
              <w:rPr>
                <w:rFonts w:hint="eastAsia"/>
              </w:rPr>
              <w:t>1: enable</w:t>
            </w:r>
            <w:r w:rsidR="001B2D9D">
              <w:rPr>
                <w:rFonts w:hint="eastAsia"/>
              </w:rPr>
              <w:t>(default)</w:t>
            </w:r>
          </w:p>
          <w:p w:rsidR="00CB2F19" w:rsidRDefault="00CB2F19" w:rsidP="00C16C96">
            <w:pPr>
              <w:jc w:val="left"/>
            </w:pPr>
            <w:r>
              <w:rPr>
                <w:rFonts w:hint="eastAsia"/>
              </w:rPr>
              <w:t>0:disable</w:t>
            </w:r>
          </w:p>
        </w:tc>
      </w:tr>
      <w:tr w:rsidR="005F51C2" w:rsidTr="00C16C96">
        <w:tc>
          <w:tcPr>
            <w:tcW w:w="2660" w:type="dxa"/>
          </w:tcPr>
          <w:p w:rsidR="005F51C2" w:rsidRPr="00D76475" w:rsidRDefault="005F51C2" w:rsidP="00C16C96">
            <w:r w:rsidRPr="00D76475">
              <w:rPr>
                <w:rFonts w:hint="eastAsia"/>
              </w:rPr>
              <w:t>BUFRX_PTATEN</w:t>
            </w:r>
          </w:p>
        </w:tc>
        <w:tc>
          <w:tcPr>
            <w:tcW w:w="992" w:type="dxa"/>
          </w:tcPr>
          <w:p w:rsidR="005F51C2" w:rsidRDefault="005F51C2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5F51C2" w:rsidRDefault="005F51C2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select</w:t>
            </w:r>
            <w:r>
              <w:t xml:space="preserve"> </w:t>
            </w:r>
            <w:r>
              <w:rPr>
                <w:rFonts w:hint="eastAsia"/>
              </w:rPr>
              <w:t>current of PTAT or BUFRX_IBP100U_IN</w:t>
            </w:r>
          </w:p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1: PTAT current</w:t>
            </w:r>
          </w:p>
          <w:p w:rsidR="005F51C2" w:rsidRDefault="005F51C2" w:rsidP="005F51C2">
            <w:pPr>
              <w:jc w:val="left"/>
            </w:pPr>
            <w:r>
              <w:rPr>
                <w:rFonts w:hint="eastAsia"/>
              </w:rPr>
              <w:t>0: BUFRX_IBP100U_IN_0/1 current</w:t>
            </w:r>
          </w:p>
        </w:tc>
      </w:tr>
      <w:tr w:rsidR="005F51C2" w:rsidTr="00C16C96">
        <w:tc>
          <w:tcPr>
            <w:tcW w:w="2660" w:type="dxa"/>
          </w:tcPr>
          <w:p w:rsidR="005F51C2" w:rsidRPr="00D76475" w:rsidRDefault="005F51C2" w:rsidP="00C16C96">
            <w:r w:rsidRPr="00D76475">
              <w:rPr>
                <w:rFonts w:hint="eastAsia"/>
              </w:rPr>
              <w:t>BUFRX_DIGBUFEN</w:t>
            </w:r>
          </w:p>
          <w:p w:rsidR="005F51C2" w:rsidRPr="00D76475" w:rsidRDefault="005F51C2" w:rsidP="00C16C96"/>
        </w:tc>
        <w:tc>
          <w:tcPr>
            <w:tcW w:w="992" w:type="dxa"/>
          </w:tcPr>
          <w:p w:rsidR="005F51C2" w:rsidRDefault="005F51C2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5F51C2" w:rsidRDefault="005F51C2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DCLKP/N &amp; DCLK800P/N mode</w:t>
            </w:r>
          </w:p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0: analog mode(default)</w:t>
            </w:r>
          </w:p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1: digital mode</w:t>
            </w:r>
          </w:p>
        </w:tc>
      </w:tr>
      <w:tr w:rsidR="005F51C2" w:rsidTr="00C16C96">
        <w:tc>
          <w:tcPr>
            <w:tcW w:w="2660" w:type="dxa"/>
          </w:tcPr>
          <w:p w:rsidR="005F51C2" w:rsidRPr="00D76475" w:rsidRDefault="005F51C2" w:rsidP="00120953">
            <w:pPr>
              <w:tabs>
                <w:tab w:val="left" w:pos="2340"/>
              </w:tabs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BUFRX_IBP100U_IN_0</w:t>
            </w:r>
          </w:p>
          <w:p w:rsidR="005F51C2" w:rsidRPr="00D76475" w:rsidRDefault="005F51C2" w:rsidP="00120953">
            <w:pPr>
              <w:tabs>
                <w:tab w:val="left" w:pos="2340"/>
              </w:tabs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BUFRX_IBP100U_IN_1</w:t>
            </w:r>
          </w:p>
        </w:tc>
        <w:tc>
          <w:tcPr>
            <w:tcW w:w="992" w:type="dxa"/>
          </w:tcPr>
          <w:p w:rsidR="005F51C2" w:rsidRDefault="005F51C2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5F51C2" w:rsidRDefault="005F51C2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5F51C2" w:rsidRDefault="005F51C2" w:rsidP="00120953">
            <w:pPr>
              <w:jc w:val="left"/>
            </w:pPr>
            <w:r>
              <w:rPr>
                <w:rFonts w:hint="eastAsia"/>
              </w:rPr>
              <w:t>100uA bias current input</w:t>
            </w:r>
          </w:p>
        </w:tc>
      </w:tr>
      <w:tr w:rsidR="005F51C2" w:rsidTr="00C16C96">
        <w:tc>
          <w:tcPr>
            <w:tcW w:w="2660" w:type="dxa"/>
          </w:tcPr>
          <w:p w:rsidR="005F51C2" w:rsidRPr="00D76475" w:rsidRDefault="005F51C2" w:rsidP="00120953">
            <w:pPr>
              <w:tabs>
                <w:tab w:val="left" w:pos="2340"/>
              </w:tabs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BUFRX_IBP100U_OUT_0</w:t>
            </w:r>
          </w:p>
          <w:p w:rsidR="005F51C2" w:rsidRPr="00D76475" w:rsidRDefault="005F51C2" w:rsidP="00120953">
            <w:pPr>
              <w:tabs>
                <w:tab w:val="left" w:pos="2340"/>
              </w:tabs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BUFRX_IBP100U_OUT_1</w:t>
            </w:r>
          </w:p>
        </w:tc>
        <w:tc>
          <w:tcPr>
            <w:tcW w:w="992" w:type="dxa"/>
          </w:tcPr>
          <w:p w:rsidR="005F51C2" w:rsidRDefault="005F51C2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5F51C2" w:rsidRDefault="005F51C2" w:rsidP="00C16C96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5F51C2" w:rsidRDefault="005F51C2" w:rsidP="00C16C96">
            <w:pPr>
              <w:jc w:val="left"/>
            </w:pPr>
            <w:r>
              <w:rPr>
                <w:rFonts w:hint="eastAsia"/>
              </w:rPr>
              <w:t>100uA bias current output</w:t>
            </w:r>
          </w:p>
        </w:tc>
      </w:tr>
      <w:tr w:rsidR="005F51C2" w:rsidTr="00C16C96">
        <w:tc>
          <w:tcPr>
            <w:tcW w:w="2660" w:type="dxa"/>
          </w:tcPr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5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4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3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2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1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0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9</w:t>
            </w:r>
          </w:p>
          <w:p w:rsidR="005F51C2" w:rsidRPr="00D76475" w:rsidRDefault="005F51C2" w:rsidP="00A53389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8</w:t>
            </w:r>
          </w:p>
          <w:p w:rsidR="005F51C2" w:rsidRPr="00D76475" w:rsidRDefault="005F51C2" w:rsidP="002108B5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7</w:t>
            </w:r>
          </w:p>
          <w:p w:rsidR="005F51C2" w:rsidRPr="00D76475" w:rsidRDefault="005F51C2" w:rsidP="00861463">
            <w:pPr>
              <w:tabs>
                <w:tab w:val="left" w:pos="2340"/>
              </w:tabs>
              <w:ind w:leftChars="100" w:left="210"/>
            </w:pPr>
            <w:r w:rsidRPr="00D76475">
              <w:rPr>
                <w:rFonts w:hint="eastAsia"/>
                <w:sz w:val="20"/>
                <w:szCs w:val="20"/>
              </w:rPr>
              <w:t>DDRPHY_REV3</w:t>
            </w:r>
          </w:p>
        </w:tc>
        <w:tc>
          <w:tcPr>
            <w:tcW w:w="992" w:type="dxa"/>
          </w:tcPr>
          <w:p w:rsidR="005F51C2" w:rsidRDefault="005F51C2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5F51C2" w:rsidRDefault="005F51C2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5F51C2" w:rsidRDefault="00861463" w:rsidP="00C16C96">
            <w:pPr>
              <w:jc w:val="left"/>
            </w:pPr>
            <w:r>
              <w:rPr>
                <w:rFonts w:hint="eastAsia"/>
              </w:rPr>
              <w:t xml:space="preserve">DDRPHY_REV3 &amp; 7~15 </w:t>
            </w:r>
            <w:r w:rsidR="005F51C2">
              <w:rPr>
                <w:rFonts w:hint="eastAsia"/>
              </w:rPr>
              <w:t>Reserved</w:t>
            </w:r>
          </w:p>
          <w:p w:rsidR="00861463" w:rsidRDefault="00861463" w:rsidP="00C16C96">
            <w:pPr>
              <w:jc w:val="left"/>
            </w:pPr>
          </w:p>
          <w:p w:rsidR="00861463" w:rsidRDefault="00861463" w:rsidP="00861463">
            <w:pPr>
              <w:jc w:val="left"/>
            </w:pPr>
          </w:p>
        </w:tc>
      </w:tr>
      <w:tr w:rsidR="00861463" w:rsidTr="00C16C96">
        <w:tc>
          <w:tcPr>
            <w:tcW w:w="2660" w:type="dxa"/>
          </w:tcPr>
          <w:p w:rsidR="00861463" w:rsidRPr="00D76475" w:rsidRDefault="00861463" w:rsidP="0086146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6</w:t>
            </w:r>
          </w:p>
          <w:p w:rsidR="00861463" w:rsidRPr="00D76475" w:rsidRDefault="00861463" w:rsidP="0086146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5</w:t>
            </w:r>
          </w:p>
          <w:p w:rsidR="00861463" w:rsidRPr="00861463" w:rsidRDefault="00861463" w:rsidP="0086146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4</w:t>
            </w:r>
          </w:p>
        </w:tc>
        <w:tc>
          <w:tcPr>
            <w:tcW w:w="992" w:type="dxa"/>
          </w:tcPr>
          <w:p w:rsidR="00861463" w:rsidRDefault="00861463" w:rsidP="00C16C96"/>
        </w:tc>
        <w:tc>
          <w:tcPr>
            <w:tcW w:w="567" w:type="dxa"/>
          </w:tcPr>
          <w:p w:rsidR="00861463" w:rsidRDefault="00861463" w:rsidP="00C16C96"/>
        </w:tc>
        <w:tc>
          <w:tcPr>
            <w:tcW w:w="4303" w:type="dxa"/>
          </w:tcPr>
          <w:p w:rsidR="00861463" w:rsidRDefault="003C3006" w:rsidP="00C16C96">
            <w:pPr>
              <w:jc w:val="left"/>
            </w:pPr>
            <w:r>
              <w:t>D</w:t>
            </w:r>
            <w:r>
              <w:rPr>
                <w:rFonts w:hint="eastAsia"/>
              </w:rPr>
              <w:t>ebug signal control.</w:t>
            </w:r>
          </w:p>
          <w:p w:rsidR="003C3006" w:rsidRDefault="003C3006" w:rsidP="00C16C96">
            <w:pPr>
              <w:jc w:val="left"/>
            </w:pPr>
            <w:r>
              <w:t>R</w:t>
            </w:r>
            <w:r>
              <w:rPr>
                <w:rFonts w:hint="eastAsia"/>
              </w:rPr>
              <w:t>efer debug table in DDRPHY_DBGOUT descrition.</w:t>
            </w:r>
          </w:p>
        </w:tc>
      </w:tr>
      <w:tr w:rsidR="00861463" w:rsidTr="00C16C96">
        <w:tc>
          <w:tcPr>
            <w:tcW w:w="2660" w:type="dxa"/>
          </w:tcPr>
          <w:p w:rsidR="00861463" w:rsidRPr="00D76475" w:rsidRDefault="00861463" w:rsidP="0086146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2</w:t>
            </w:r>
          </w:p>
          <w:p w:rsidR="00861463" w:rsidRPr="00D76475" w:rsidRDefault="00861463" w:rsidP="00861463">
            <w:pPr>
              <w:tabs>
                <w:tab w:val="left" w:pos="2340"/>
              </w:tabs>
              <w:ind w:leftChars="100" w:left="210"/>
              <w:rPr>
                <w:sz w:val="20"/>
                <w:szCs w:val="20"/>
              </w:rPr>
            </w:pPr>
            <w:r w:rsidRPr="00D76475">
              <w:rPr>
                <w:rFonts w:hint="eastAsia"/>
                <w:sz w:val="20"/>
                <w:szCs w:val="20"/>
              </w:rPr>
              <w:t>DDRPHY_REV1</w:t>
            </w:r>
          </w:p>
        </w:tc>
        <w:tc>
          <w:tcPr>
            <w:tcW w:w="992" w:type="dxa"/>
          </w:tcPr>
          <w:p w:rsidR="00861463" w:rsidRDefault="00861463" w:rsidP="00861463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861463" w:rsidRDefault="00861463" w:rsidP="00861463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861463" w:rsidRPr="00861463" w:rsidRDefault="00861463" w:rsidP="00861463">
            <w:pPr>
              <w:jc w:val="left"/>
              <w:rPr>
                <w:color w:val="FF0000"/>
              </w:rPr>
            </w:pPr>
            <w:r w:rsidRPr="00861463">
              <w:rPr>
                <w:rFonts w:hint="eastAsia"/>
                <w:color w:val="FF0000"/>
              </w:rPr>
              <w:t xml:space="preserve">used for de-glitch enable of TX </w:t>
            </w:r>
            <w:r w:rsidRPr="00861463">
              <w:rPr>
                <w:color w:val="FF0000"/>
              </w:rPr>
              <w:t>clock</w:t>
            </w:r>
            <w:r w:rsidRPr="00861463">
              <w:rPr>
                <w:rFonts w:hint="eastAsia"/>
                <w:color w:val="FF0000"/>
              </w:rPr>
              <w:t xml:space="preserve"> phase change ( DCLKO/DCLKOP/DCLKD/DCLKS/DCLKDSI)</w:t>
            </w:r>
          </w:p>
          <w:p w:rsidR="00861463" w:rsidRPr="00861463" w:rsidRDefault="00861463" w:rsidP="00861463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1</w:t>
            </w:r>
            <w:r w:rsidRPr="00861463">
              <w:rPr>
                <w:rFonts w:hint="eastAsia"/>
                <w:color w:val="FF0000"/>
              </w:rPr>
              <w:t>: enable de-glitch</w:t>
            </w:r>
            <w:r>
              <w:rPr>
                <w:rFonts w:hint="eastAsia"/>
                <w:color w:val="FF0000"/>
              </w:rPr>
              <w:t>, 2T loss</w:t>
            </w:r>
          </w:p>
          <w:p w:rsidR="00861463" w:rsidRPr="00861463" w:rsidRDefault="00861463" w:rsidP="00861463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0</w:t>
            </w:r>
            <w:r w:rsidRPr="00861463">
              <w:rPr>
                <w:rFonts w:hint="eastAsia"/>
                <w:color w:val="FF0000"/>
              </w:rPr>
              <w:t>: enable de-glitch</w:t>
            </w:r>
            <w:r>
              <w:rPr>
                <w:rFonts w:hint="eastAsia"/>
                <w:color w:val="FF0000"/>
              </w:rPr>
              <w:t>, 1T loss</w:t>
            </w:r>
          </w:p>
          <w:p w:rsidR="00861463" w:rsidRDefault="00861463" w:rsidP="00861463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0</w:t>
            </w:r>
            <w:r w:rsidRPr="00861463">
              <w:rPr>
                <w:rFonts w:hint="eastAsia"/>
                <w:color w:val="FF0000"/>
              </w:rPr>
              <w:t>: disable de-glitch</w:t>
            </w:r>
            <w:r>
              <w:rPr>
                <w:rFonts w:hint="eastAsia"/>
                <w:color w:val="FF0000"/>
              </w:rPr>
              <w:t xml:space="preserve"> </w:t>
            </w:r>
          </w:p>
          <w:p w:rsidR="00861463" w:rsidRDefault="00861463" w:rsidP="00861463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1</w:t>
            </w:r>
            <w:r w:rsidRPr="00861463">
              <w:rPr>
                <w:rFonts w:hint="eastAsia"/>
                <w:color w:val="FF0000"/>
              </w:rPr>
              <w:t xml:space="preserve">: </w:t>
            </w:r>
            <w:r>
              <w:rPr>
                <w:rFonts w:hint="eastAsia"/>
                <w:color w:val="FF0000"/>
              </w:rPr>
              <w:t>Reserved</w:t>
            </w:r>
          </w:p>
          <w:p w:rsidR="003F5079" w:rsidRDefault="003F5079" w:rsidP="00861463">
            <w:pPr>
              <w:jc w:val="left"/>
            </w:pPr>
            <w:bookmarkStart w:id="23" w:name="OLE_LINK3"/>
            <w:r>
              <w:rPr>
                <w:rFonts w:hint="eastAsia"/>
                <w:color w:val="FF0000"/>
              </w:rPr>
              <w:lastRenderedPageBreak/>
              <w:t>(</w:t>
            </w:r>
            <w:r>
              <w:rPr>
                <w:color w:val="FF0000"/>
              </w:rPr>
              <w:t>S</w:t>
            </w:r>
            <w:r>
              <w:rPr>
                <w:rFonts w:hint="eastAsia"/>
                <w:color w:val="FF0000"/>
              </w:rPr>
              <w:t>ame description in VCDL_BYTE)</w:t>
            </w:r>
            <w:bookmarkEnd w:id="23"/>
          </w:p>
        </w:tc>
      </w:tr>
      <w:tr w:rsidR="00861463" w:rsidTr="00C16C96">
        <w:tc>
          <w:tcPr>
            <w:tcW w:w="2660" w:type="dxa"/>
          </w:tcPr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lastRenderedPageBreak/>
              <w:t>DDRPHY_REV0</w:t>
            </w:r>
          </w:p>
        </w:tc>
        <w:tc>
          <w:tcPr>
            <w:tcW w:w="992" w:type="dxa"/>
          </w:tcPr>
          <w:p w:rsidR="00861463" w:rsidRDefault="00861463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861463" w:rsidRDefault="00861463" w:rsidP="00C16C96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861463" w:rsidRDefault="00861463" w:rsidP="00861463">
            <w:pPr>
              <w:jc w:val="left"/>
            </w:pPr>
            <w:r>
              <w:t>C</w:t>
            </w:r>
            <w:r>
              <w:rPr>
                <w:rFonts w:hint="eastAsia"/>
              </w:rPr>
              <w:t xml:space="preserve">onnect to VCDL_BYTE DLL_CP_EN, used to enable bias current </w:t>
            </w:r>
            <w:r w:rsidR="000C13A0">
              <w:rPr>
                <w:rFonts w:hint="eastAsia"/>
              </w:rPr>
              <w:t>advanced by DLL_EN.</w:t>
            </w:r>
          </w:p>
          <w:p w:rsidR="000C13A0" w:rsidRDefault="000C13A0" w:rsidP="00861463">
            <w:pPr>
              <w:jc w:val="left"/>
            </w:pPr>
            <w:r>
              <w:rPr>
                <w:rFonts w:hint="eastAsia"/>
              </w:rPr>
              <w:t>1: always enable bias</w:t>
            </w:r>
          </w:p>
          <w:p w:rsidR="000C13A0" w:rsidRDefault="000C13A0" w:rsidP="00861463">
            <w:pPr>
              <w:jc w:val="left"/>
            </w:pPr>
            <w:r>
              <w:rPr>
                <w:rFonts w:hint="eastAsia"/>
              </w:rPr>
              <w:t>0: enable bias only when DLL_EN=0</w:t>
            </w:r>
          </w:p>
          <w:p w:rsidR="003F5079" w:rsidRDefault="003F5079" w:rsidP="00861463">
            <w:pPr>
              <w:jc w:val="left"/>
            </w:pPr>
            <w:r>
              <w:rPr>
                <w:rFonts w:hint="eastAsia"/>
                <w:color w:val="FF0000"/>
              </w:rPr>
              <w:t>(</w:t>
            </w:r>
            <w:r>
              <w:rPr>
                <w:color w:val="FF0000"/>
              </w:rPr>
              <w:t>S</w:t>
            </w:r>
            <w:r>
              <w:rPr>
                <w:rFonts w:hint="eastAsia"/>
                <w:color w:val="FF0000"/>
              </w:rPr>
              <w:t>ame description in VCDL_BYTE)</w:t>
            </w:r>
          </w:p>
        </w:tc>
      </w:tr>
      <w:tr w:rsidR="00861463" w:rsidTr="00C16C96">
        <w:tc>
          <w:tcPr>
            <w:tcW w:w="2660" w:type="dxa"/>
          </w:tcPr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</w:t>
            </w:r>
            <w:r w:rsidRPr="002108B5">
              <w:rPr>
                <w:rFonts w:hint="eastAsia"/>
                <w:color w:val="FF0000"/>
                <w:sz w:val="20"/>
                <w:szCs w:val="20"/>
              </w:rPr>
              <w:t>5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4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3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2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1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0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9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8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7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6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5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4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3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2</w:t>
            </w:r>
          </w:p>
          <w:p w:rsidR="00861463" w:rsidRPr="002108B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1</w:t>
            </w:r>
          </w:p>
          <w:p w:rsidR="00861463" w:rsidRPr="00D76475" w:rsidRDefault="00861463" w:rsidP="00D76475">
            <w:pPr>
              <w:tabs>
                <w:tab w:val="left" w:pos="2340"/>
              </w:tabs>
              <w:ind w:leftChars="100" w:left="210"/>
              <w:rPr>
                <w:color w:val="FF0000"/>
                <w:sz w:val="20"/>
                <w:szCs w:val="20"/>
              </w:rPr>
            </w:pPr>
            <w:r w:rsidRPr="002108B5">
              <w:rPr>
                <w:rFonts w:hint="eastAsia"/>
                <w:color w:val="FF0000"/>
                <w:sz w:val="20"/>
                <w:szCs w:val="20"/>
              </w:rPr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0</w:t>
            </w:r>
          </w:p>
        </w:tc>
        <w:tc>
          <w:tcPr>
            <w:tcW w:w="992" w:type="dxa"/>
          </w:tcPr>
          <w:p w:rsidR="00861463" w:rsidRDefault="00861463" w:rsidP="00C16C96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861463" w:rsidRDefault="00861463" w:rsidP="00C16C96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861463" w:rsidRDefault="00861463" w:rsidP="00C16C96">
            <w:pPr>
              <w:jc w:val="left"/>
            </w:pPr>
            <w:r>
              <w:rPr>
                <w:rFonts w:hint="eastAsia"/>
              </w:rPr>
              <w:t>Debug signal output</w:t>
            </w:r>
            <w:r w:rsidR="003C3006">
              <w:rPr>
                <w:rFonts w:hint="eastAsia"/>
              </w:rPr>
              <w:t xml:space="preserve"> </w:t>
            </w:r>
          </w:p>
          <w:p w:rsidR="00861463" w:rsidRDefault="003C3006" w:rsidP="00C16C96">
            <w:pPr>
              <w:jc w:val="left"/>
            </w:pPr>
            <w:r>
              <w:t>D</w:t>
            </w:r>
            <w:r>
              <w:rPr>
                <w:rFonts w:hint="eastAsia"/>
              </w:rPr>
              <w:t>ebug table as below.</w:t>
            </w:r>
          </w:p>
        </w:tc>
      </w:tr>
    </w:tbl>
    <w:p w:rsidR="007F52F5" w:rsidRDefault="007F52F5" w:rsidP="007F52F5"/>
    <w:p w:rsidR="003C3006" w:rsidRDefault="003C3006" w:rsidP="007F52F5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1985"/>
        <w:gridCol w:w="1842"/>
        <w:gridCol w:w="1842"/>
      </w:tblGrid>
      <w:tr w:rsidR="003C3006" w:rsidTr="002109DC">
        <w:tc>
          <w:tcPr>
            <w:tcW w:w="2518" w:type="dxa"/>
          </w:tcPr>
          <w:p w:rsidR="003C3006" w:rsidRDefault="003C3006" w:rsidP="002109DC">
            <w:pPr>
              <w:jc w:val="left"/>
            </w:pPr>
          </w:p>
        </w:tc>
        <w:tc>
          <w:tcPr>
            <w:tcW w:w="1985" w:type="dxa"/>
          </w:tcPr>
          <w:p w:rsidR="003C3006" w:rsidRDefault="003C3006" w:rsidP="003C3006">
            <w:pPr>
              <w:jc w:val="left"/>
            </w:pPr>
            <w:r>
              <w:rPr>
                <w:rFonts w:hint="eastAsia"/>
              </w:rPr>
              <w:t>DDRPHY_REV4=1</w:t>
            </w:r>
          </w:p>
        </w:tc>
        <w:tc>
          <w:tcPr>
            <w:tcW w:w="1842" w:type="dxa"/>
          </w:tcPr>
          <w:p w:rsidR="003C3006" w:rsidRDefault="003C3006" w:rsidP="003C3006">
            <w:pPr>
              <w:jc w:val="left"/>
            </w:pPr>
            <w:r>
              <w:rPr>
                <w:rFonts w:hint="eastAsia"/>
              </w:rPr>
              <w:t>DDRPHY_REV5=1</w:t>
            </w:r>
          </w:p>
        </w:tc>
        <w:tc>
          <w:tcPr>
            <w:tcW w:w="1842" w:type="dxa"/>
          </w:tcPr>
          <w:p w:rsidR="003C3006" w:rsidRDefault="003C3006" w:rsidP="003C3006">
            <w:pPr>
              <w:jc w:val="left"/>
            </w:pPr>
            <w:r>
              <w:rPr>
                <w:rFonts w:hint="eastAsia"/>
              </w:rPr>
              <w:t>DDRPHY_REV6=1</w:t>
            </w:r>
          </w:p>
        </w:tc>
      </w:tr>
      <w:tr w:rsidR="003C3006" w:rsidTr="002109DC">
        <w:tc>
          <w:tcPr>
            <w:tcW w:w="2518" w:type="dxa"/>
          </w:tcPr>
          <w:p w:rsidR="003C3006" w:rsidRPr="006211B1" w:rsidRDefault="003C3006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5</w:t>
            </w:r>
          </w:p>
        </w:tc>
        <w:tc>
          <w:tcPr>
            <w:tcW w:w="1985" w:type="dxa"/>
          </w:tcPr>
          <w:p w:rsidR="003C3006" w:rsidRDefault="003C3006" w:rsidP="002109DC">
            <w:pPr>
              <w:jc w:val="left"/>
            </w:pPr>
            <w:r>
              <w:rPr>
                <w:rFonts w:hint="eastAsia"/>
              </w:rPr>
              <w:t>TNI_GATE</w:t>
            </w:r>
          </w:p>
        </w:tc>
        <w:tc>
          <w:tcPr>
            <w:tcW w:w="1842" w:type="dxa"/>
          </w:tcPr>
          <w:p w:rsidR="003C3006" w:rsidRDefault="00087D13" w:rsidP="002109DC">
            <w:pPr>
              <w:jc w:val="left"/>
            </w:pPr>
            <w:r>
              <w:rPr>
                <w:rFonts w:hint="eastAsia"/>
              </w:rPr>
              <w:t>TNI_GATE</w:t>
            </w:r>
          </w:p>
        </w:tc>
        <w:tc>
          <w:tcPr>
            <w:tcW w:w="1842" w:type="dxa"/>
          </w:tcPr>
          <w:p w:rsidR="003C3006" w:rsidRDefault="00087D13" w:rsidP="002109DC">
            <w:pPr>
              <w:jc w:val="left"/>
            </w:pPr>
            <w:r>
              <w:rPr>
                <w:rFonts w:hint="eastAsia"/>
              </w:rPr>
              <w:t>TNI_GATE</w:t>
            </w:r>
          </w:p>
        </w:tc>
      </w:tr>
      <w:tr w:rsidR="003C3006" w:rsidTr="002109DC">
        <w:tc>
          <w:tcPr>
            <w:tcW w:w="2518" w:type="dxa"/>
          </w:tcPr>
          <w:p w:rsidR="003C3006" w:rsidRPr="006211B1" w:rsidRDefault="003C3006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4</w:t>
            </w:r>
          </w:p>
        </w:tc>
        <w:tc>
          <w:tcPr>
            <w:tcW w:w="1985" w:type="dxa"/>
          </w:tcPr>
          <w:p w:rsidR="003C3006" w:rsidRDefault="003C3006" w:rsidP="002109DC">
            <w:pPr>
              <w:jc w:val="left"/>
            </w:pPr>
          </w:p>
        </w:tc>
        <w:tc>
          <w:tcPr>
            <w:tcW w:w="1842" w:type="dxa"/>
          </w:tcPr>
          <w:p w:rsidR="003C3006" w:rsidRDefault="003C3006" w:rsidP="002109DC">
            <w:pPr>
              <w:jc w:val="left"/>
            </w:pPr>
          </w:p>
        </w:tc>
        <w:tc>
          <w:tcPr>
            <w:tcW w:w="1842" w:type="dxa"/>
          </w:tcPr>
          <w:p w:rsidR="003C3006" w:rsidRDefault="007D3513" w:rsidP="002109DC">
            <w:pPr>
              <w:jc w:val="left"/>
            </w:pPr>
            <w:r>
              <w:t>B</w:t>
            </w:r>
            <w:r>
              <w:rPr>
                <w:rFonts w:hint="eastAsia"/>
              </w:rPr>
              <w:t>it6 TE15</w:t>
            </w:r>
          </w:p>
        </w:tc>
      </w:tr>
      <w:tr w:rsidR="003C3006" w:rsidTr="002109DC">
        <w:tc>
          <w:tcPr>
            <w:tcW w:w="2518" w:type="dxa"/>
          </w:tcPr>
          <w:p w:rsidR="003C3006" w:rsidRPr="006211B1" w:rsidRDefault="003C3006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3</w:t>
            </w:r>
          </w:p>
        </w:tc>
        <w:tc>
          <w:tcPr>
            <w:tcW w:w="1985" w:type="dxa"/>
          </w:tcPr>
          <w:p w:rsidR="003C3006" w:rsidRDefault="003C3006" w:rsidP="002109DC">
            <w:pPr>
              <w:jc w:val="left"/>
            </w:pPr>
          </w:p>
        </w:tc>
        <w:tc>
          <w:tcPr>
            <w:tcW w:w="1842" w:type="dxa"/>
          </w:tcPr>
          <w:p w:rsidR="003C3006" w:rsidRDefault="003C3006" w:rsidP="002109DC">
            <w:pPr>
              <w:jc w:val="left"/>
            </w:pPr>
          </w:p>
        </w:tc>
        <w:tc>
          <w:tcPr>
            <w:tcW w:w="1842" w:type="dxa"/>
          </w:tcPr>
          <w:p w:rsidR="003C3006" w:rsidRDefault="007D3513" w:rsidP="002109DC">
            <w:pPr>
              <w:jc w:val="left"/>
            </w:pPr>
            <w:r>
              <w:t>B</w:t>
            </w:r>
            <w:r>
              <w:rPr>
                <w:rFonts w:hint="eastAsia"/>
              </w:rPr>
              <w:t>it6 TE0</w:t>
            </w:r>
          </w:p>
        </w:tc>
      </w:tr>
      <w:tr w:rsidR="00087D13" w:rsidTr="002109DC">
        <w:tc>
          <w:tcPr>
            <w:tcW w:w="2518" w:type="dxa"/>
          </w:tcPr>
          <w:p w:rsidR="00087D13" w:rsidRPr="006211B1" w:rsidRDefault="00087D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2</w:t>
            </w:r>
          </w:p>
        </w:tc>
        <w:tc>
          <w:tcPr>
            <w:tcW w:w="1985" w:type="dxa"/>
          </w:tcPr>
          <w:p w:rsidR="00087D13" w:rsidRDefault="00087D13" w:rsidP="002109DC">
            <w:pPr>
              <w:jc w:val="left"/>
            </w:pPr>
          </w:p>
        </w:tc>
        <w:tc>
          <w:tcPr>
            <w:tcW w:w="1842" w:type="dxa"/>
          </w:tcPr>
          <w:p w:rsidR="00087D13" w:rsidRPr="007D3513" w:rsidRDefault="00087D13" w:rsidP="00087D13">
            <w:pPr>
              <w:jc w:val="left"/>
              <w:rPr>
                <w:b/>
              </w:rPr>
            </w:pPr>
          </w:p>
        </w:tc>
        <w:tc>
          <w:tcPr>
            <w:tcW w:w="1842" w:type="dxa"/>
          </w:tcPr>
          <w:p w:rsidR="00087D13" w:rsidRDefault="007D3513" w:rsidP="00087D13">
            <w:pPr>
              <w:jc w:val="left"/>
            </w:pPr>
            <w:r>
              <w:rPr>
                <w:rFonts w:hint="eastAsia"/>
              </w:rPr>
              <w:t>RSTEN</w:t>
            </w:r>
          </w:p>
        </w:tc>
      </w:tr>
      <w:tr w:rsidR="00087D13" w:rsidTr="002109DC">
        <w:tc>
          <w:tcPr>
            <w:tcW w:w="2518" w:type="dxa"/>
          </w:tcPr>
          <w:p w:rsidR="00087D13" w:rsidRPr="006211B1" w:rsidRDefault="00087D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1</w:t>
            </w:r>
          </w:p>
        </w:tc>
        <w:tc>
          <w:tcPr>
            <w:tcW w:w="1985" w:type="dxa"/>
          </w:tcPr>
          <w:p w:rsidR="00087D13" w:rsidRDefault="00087D13" w:rsidP="002109DC">
            <w:pPr>
              <w:jc w:val="left"/>
            </w:pP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DSODT</w:t>
            </w: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MDI6</w:t>
            </w:r>
          </w:p>
        </w:tc>
      </w:tr>
      <w:tr w:rsidR="00087D13" w:rsidTr="002109DC">
        <w:tc>
          <w:tcPr>
            <w:tcW w:w="2518" w:type="dxa"/>
          </w:tcPr>
          <w:p w:rsidR="00087D13" w:rsidRPr="006211B1" w:rsidRDefault="00087D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0</w:t>
            </w:r>
          </w:p>
        </w:tc>
        <w:tc>
          <w:tcPr>
            <w:tcW w:w="1985" w:type="dxa"/>
          </w:tcPr>
          <w:p w:rsidR="00087D13" w:rsidRDefault="00087D13" w:rsidP="002109DC">
            <w:pPr>
              <w:jc w:val="left"/>
            </w:pP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CMPENDQS</w:t>
            </w: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DQSP6</w:t>
            </w:r>
          </w:p>
        </w:tc>
      </w:tr>
      <w:tr w:rsidR="00087D13" w:rsidTr="002109DC">
        <w:tc>
          <w:tcPr>
            <w:tcW w:w="2518" w:type="dxa"/>
          </w:tcPr>
          <w:p w:rsidR="00087D13" w:rsidRPr="006211B1" w:rsidRDefault="00087D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9</w:t>
            </w:r>
          </w:p>
        </w:tc>
        <w:tc>
          <w:tcPr>
            <w:tcW w:w="1985" w:type="dxa"/>
          </w:tcPr>
          <w:p w:rsidR="00087D13" w:rsidRDefault="00087D13" w:rsidP="002109DC">
            <w:pPr>
              <w:jc w:val="left"/>
            </w:pP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CMPENDQ</w:t>
            </w:r>
          </w:p>
        </w:tc>
        <w:tc>
          <w:tcPr>
            <w:tcW w:w="1842" w:type="dxa"/>
          </w:tcPr>
          <w:p w:rsidR="00087D13" w:rsidRDefault="007D3513" w:rsidP="002109DC">
            <w:pPr>
              <w:jc w:val="left"/>
            </w:pPr>
            <w:r>
              <w:rPr>
                <w:rFonts w:hint="eastAsia"/>
              </w:rPr>
              <w:t>DQSN6</w:t>
            </w: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8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QIEN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QSIEN_HEAD2</w:t>
            </w: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7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SIEN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QSIEN_HEAD0</w:t>
            </w: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6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QODT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DWPG2</w:t>
            </w: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5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L_DQS of DX2DS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4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H_DQS of DX2DS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3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TNOS of DMOE_GEN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2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TNOD of DMOE_GEN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t>DDRPHY_DEBUGOUT1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LO of DX2DD0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  <w:tr w:rsidR="007D3513" w:rsidTr="002109DC">
        <w:tc>
          <w:tcPr>
            <w:tcW w:w="2518" w:type="dxa"/>
          </w:tcPr>
          <w:p w:rsidR="007D3513" w:rsidRPr="006211B1" w:rsidRDefault="007D3513" w:rsidP="002109DC">
            <w:pPr>
              <w:tabs>
                <w:tab w:val="left" w:pos="2340"/>
              </w:tabs>
              <w:rPr>
                <w:color w:val="FF0000"/>
                <w:sz w:val="20"/>
                <w:szCs w:val="20"/>
              </w:rPr>
            </w:pPr>
            <w:r w:rsidRPr="006211B1">
              <w:rPr>
                <w:rFonts w:hint="eastAsia"/>
                <w:color w:val="FF0000"/>
                <w:sz w:val="20"/>
                <w:szCs w:val="20"/>
              </w:rPr>
              <w:lastRenderedPageBreak/>
              <w:t>DDRPHY_</w:t>
            </w:r>
            <w:r>
              <w:rPr>
                <w:rFonts w:hint="eastAsia"/>
                <w:color w:val="FF0000"/>
                <w:sz w:val="20"/>
                <w:szCs w:val="20"/>
              </w:rPr>
              <w:t>DEBUGOUT0</w:t>
            </w:r>
          </w:p>
        </w:tc>
        <w:tc>
          <w:tcPr>
            <w:tcW w:w="1985" w:type="dxa"/>
          </w:tcPr>
          <w:p w:rsidR="007D3513" w:rsidRDefault="007D3513" w:rsidP="002109DC">
            <w:pPr>
              <w:jc w:val="left"/>
            </w:pPr>
            <w:r>
              <w:rPr>
                <w:rFonts w:hint="eastAsia"/>
              </w:rPr>
              <w:t>DHO of DX2DD0</w:t>
            </w: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  <w:tc>
          <w:tcPr>
            <w:tcW w:w="1842" w:type="dxa"/>
          </w:tcPr>
          <w:p w:rsidR="007D3513" w:rsidRDefault="007D3513" w:rsidP="002109DC">
            <w:pPr>
              <w:jc w:val="left"/>
            </w:pPr>
          </w:p>
        </w:tc>
      </w:tr>
    </w:tbl>
    <w:p w:rsidR="003C3006" w:rsidRPr="007F52F5" w:rsidRDefault="003C3006" w:rsidP="007F52F5"/>
    <w:p w:rsidR="007F52F5" w:rsidRPr="007F52F5" w:rsidRDefault="00AA38B4" w:rsidP="007F52F5">
      <w:pPr>
        <w:pStyle w:val="3"/>
      </w:pPr>
      <w:bookmarkStart w:id="24" w:name="_Toc450150850"/>
      <w:bookmarkStart w:id="25" w:name="_Toc476908677"/>
      <w:r>
        <w:rPr>
          <w:rFonts w:hint="eastAsia"/>
        </w:rPr>
        <w:t>VC</w:t>
      </w:r>
      <w:r w:rsidRPr="004936DC">
        <w:t>DL</w:t>
      </w:r>
      <w:r>
        <w:rPr>
          <w:rFonts w:hint="eastAsia"/>
        </w:rPr>
        <w:t>_BYTE</w:t>
      </w:r>
      <w:bookmarkEnd w:id="24"/>
      <w:bookmarkEnd w:id="25"/>
    </w:p>
    <w:p w:rsidR="00AA38B4" w:rsidRPr="00AA38B4" w:rsidRDefault="00AA38B4" w:rsidP="00AA38B4">
      <w:pPr>
        <w:pStyle w:val="4"/>
      </w:pPr>
      <w:r>
        <w:rPr>
          <w:rFonts w:hint="eastAsia"/>
        </w:rPr>
        <w:t>ADLL_S24+MUX_PI for TX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2660"/>
        <w:gridCol w:w="992"/>
        <w:gridCol w:w="567"/>
        <w:gridCol w:w="4303"/>
      </w:tblGrid>
      <w:tr w:rsidR="00AA38B4" w:rsidRPr="004936DC" w:rsidTr="00AA38B4">
        <w:tc>
          <w:tcPr>
            <w:tcW w:w="2660" w:type="dxa"/>
          </w:tcPr>
          <w:p w:rsidR="00AA38B4" w:rsidRPr="004936DC" w:rsidRDefault="00AA38B4" w:rsidP="00FE56BB">
            <w:r w:rsidRPr="004936DC">
              <w:t>Signal Name</w:t>
            </w:r>
          </w:p>
        </w:tc>
        <w:tc>
          <w:tcPr>
            <w:tcW w:w="992" w:type="dxa"/>
          </w:tcPr>
          <w:p w:rsidR="00AA38B4" w:rsidRPr="004936DC" w:rsidRDefault="00AA38B4" w:rsidP="00FE56BB">
            <w:r w:rsidRPr="004936DC">
              <w:t>Power Domain</w:t>
            </w:r>
          </w:p>
        </w:tc>
        <w:tc>
          <w:tcPr>
            <w:tcW w:w="567" w:type="dxa"/>
          </w:tcPr>
          <w:p w:rsidR="00AA38B4" w:rsidRPr="004936DC" w:rsidRDefault="00AA38B4" w:rsidP="00FE56BB">
            <w:r>
              <w:rPr>
                <w:rFonts w:hint="eastAsia"/>
              </w:rPr>
              <w:t>I/O</w:t>
            </w:r>
          </w:p>
        </w:tc>
        <w:tc>
          <w:tcPr>
            <w:tcW w:w="4303" w:type="dxa"/>
          </w:tcPr>
          <w:p w:rsidR="00AA38B4" w:rsidRPr="004936DC" w:rsidRDefault="00AA38B4" w:rsidP="00FE56BB">
            <w:r w:rsidRPr="004936DC">
              <w:t>Description</w:t>
            </w:r>
          </w:p>
        </w:tc>
      </w:tr>
      <w:tr w:rsidR="00AA38B4" w:rsidRPr="004936DC" w:rsidTr="00AA38B4">
        <w:tc>
          <w:tcPr>
            <w:tcW w:w="2660" w:type="dxa"/>
          </w:tcPr>
          <w:p w:rsidR="00AA38B4" w:rsidRPr="004936DC" w:rsidRDefault="00AA38B4" w:rsidP="00FE56BB">
            <w:r>
              <w:rPr>
                <w:rFonts w:hint="eastAsia"/>
              </w:rPr>
              <w:t>DLL_EN</w:t>
            </w:r>
          </w:p>
        </w:tc>
        <w:tc>
          <w:tcPr>
            <w:tcW w:w="992" w:type="dxa"/>
          </w:tcPr>
          <w:p w:rsidR="00AA38B4" w:rsidRPr="004936DC" w:rsidRDefault="00AA38B4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AA38B4" w:rsidRPr="004936DC" w:rsidRDefault="00AA38B4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AA38B4" w:rsidRDefault="00AA38B4" w:rsidP="00FE56BB">
            <w:pPr>
              <w:jc w:val="left"/>
            </w:pPr>
            <w:r>
              <w:rPr>
                <w:rFonts w:hint="eastAsia"/>
              </w:rPr>
              <w:t>ADLL enable</w:t>
            </w:r>
          </w:p>
          <w:p w:rsidR="00AA38B4" w:rsidRDefault="00AA38B4" w:rsidP="00FE56BB">
            <w:pPr>
              <w:jc w:val="left"/>
            </w:pPr>
            <w:r>
              <w:rPr>
                <w:rFonts w:hint="eastAsia"/>
              </w:rPr>
              <w:t>DLL_EN=1, ADLL enable</w:t>
            </w:r>
          </w:p>
          <w:p w:rsidR="00AA38B4" w:rsidRPr="004936DC" w:rsidRDefault="00AA38B4" w:rsidP="00FE56BB">
            <w:pPr>
              <w:jc w:val="left"/>
            </w:pPr>
            <w:r>
              <w:rPr>
                <w:rFonts w:hint="eastAsia"/>
              </w:rPr>
              <w:t>DLL_EN=0, ADLL disable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DRPHY_REV0</w:t>
            </w:r>
          </w:p>
        </w:tc>
        <w:tc>
          <w:tcPr>
            <w:tcW w:w="992" w:type="dxa"/>
          </w:tcPr>
          <w:p w:rsidR="004F17A6" w:rsidRPr="004936DC" w:rsidRDefault="004F17A6" w:rsidP="002109DC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2109DC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4F17A6">
            <w:pPr>
              <w:jc w:val="left"/>
            </w:pPr>
            <w:r>
              <w:rPr>
                <w:rFonts w:hint="eastAsia"/>
              </w:rPr>
              <w:t>used to enable bias current advanced by DLL_EN.</w:t>
            </w:r>
          </w:p>
          <w:p w:rsidR="004F17A6" w:rsidRDefault="004F17A6" w:rsidP="004F17A6">
            <w:pPr>
              <w:jc w:val="left"/>
            </w:pPr>
            <w:r>
              <w:rPr>
                <w:rFonts w:hint="eastAsia"/>
              </w:rPr>
              <w:t>1: always enable bias</w:t>
            </w:r>
            <w:r w:rsidR="00D56AC2">
              <w:rPr>
                <w:rFonts w:hint="eastAsia"/>
              </w:rPr>
              <w:t>, large power</w:t>
            </w:r>
          </w:p>
          <w:p w:rsidR="004F17A6" w:rsidRDefault="004F17A6" w:rsidP="004F17A6">
            <w:pPr>
              <w:jc w:val="left"/>
            </w:pPr>
            <w:r>
              <w:rPr>
                <w:rFonts w:hint="eastAsia"/>
              </w:rPr>
              <w:t>0: enable bias only when DLL_EN=0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DRPHY_REV2</w:t>
            </w:r>
          </w:p>
          <w:p w:rsidR="004F17A6" w:rsidRDefault="004F17A6" w:rsidP="004F17A6">
            <w:r>
              <w:rPr>
                <w:rFonts w:hint="eastAsia"/>
              </w:rPr>
              <w:t>DDRPHY_REV1</w:t>
            </w:r>
          </w:p>
        </w:tc>
        <w:tc>
          <w:tcPr>
            <w:tcW w:w="992" w:type="dxa"/>
          </w:tcPr>
          <w:p w:rsidR="004F17A6" w:rsidRPr="004936DC" w:rsidRDefault="004F17A6" w:rsidP="002109DC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2109DC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861463" w:rsidRDefault="004F17A6" w:rsidP="004F17A6">
            <w:pPr>
              <w:jc w:val="left"/>
              <w:rPr>
                <w:color w:val="FF0000"/>
              </w:rPr>
            </w:pPr>
            <w:r w:rsidRPr="00861463">
              <w:rPr>
                <w:rFonts w:hint="eastAsia"/>
                <w:color w:val="FF0000"/>
              </w:rPr>
              <w:t xml:space="preserve">used for de-glitch enable of TX </w:t>
            </w:r>
            <w:r w:rsidRPr="00861463">
              <w:rPr>
                <w:color w:val="FF0000"/>
              </w:rPr>
              <w:t>clock</w:t>
            </w:r>
            <w:r w:rsidRPr="00861463">
              <w:rPr>
                <w:rFonts w:hint="eastAsia"/>
                <w:color w:val="FF0000"/>
              </w:rPr>
              <w:t xml:space="preserve"> phase change ( DCLKO/DCLKOP/DCLKD/DCLKS/DCLKDSI)</w:t>
            </w:r>
          </w:p>
          <w:p w:rsidR="004F17A6" w:rsidRPr="00861463" w:rsidRDefault="004F17A6" w:rsidP="004F17A6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1</w:t>
            </w:r>
            <w:r w:rsidRPr="00861463">
              <w:rPr>
                <w:rFonts w:hint="eastAsia"/>
                <w:color w:val="FF0000"/>
              </w:rPr>
              <w:t>: enable de-glitch</w:t>
            </w:r>
            <w:r>
              <w:rPr>
                <w:rFonts w:hint="eastAsia"/>
                <w:color w:val="FF0000"/>
              </w:rPr>
              <w:t>, 2T loss</w:t>
            </w:r>
          </w:p>
          <w:p w:rsidR="004F17A6" w:rsidRPr="00861463" w:rsidRDefault="004F17A6" w:rsidP="004F17A6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0</w:t>
            </w:r>
            <w:r w:rsidRPr="00861463">
              <w:rPr>
                <w:rFonts w:hint="eastAsia"/>
                <w:color w:val="FF0000"/>
              </w:rPr>
              <w:t>: enable de-glitch</w:t>
            </w:r>
            <w:r>
              <w:rPr>
                <w:rFonts w:hint="eastAsia"/>
                <w:color w:val="FF0000"/>
              </w:rPr>
              <w:t>, 1T loss</w:t>
            </w:r>
          </w:p>
          <w:p w:rsidR="004F17A6" w:rsidRDefault="004F17A6" w:rsidP="004F17A6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0</w:t>
            </w:r>
            <w:r w:rsidRPr="00861463">
              <w:rPr>
                <w:rFonts w:hint="eastAsia"/>
                <w:color w:val="FF0000"/>
              </w:rPr>
              <w:t>: disable de-glitch</w:t>
            </w:r>
            <w:r>
              <w:rPr>
                <w:rFonts w:hint="eastAsia"/>
                <w:color w:val="FF0000"/>
              </w:rPr>
              <w:t xml:space="preserve"> </w:t>
            </w:r>
          </w:p>
          <w:p w:rsidR="004F17A6" w:rsidRDefault="004F17A6" w:rsidP="004F17A6">
            <w:pPr>
              <w:jc w:val="left"/>
            </w:pPr>
            <w:r>
              <w:rPr>
                <w:rFonts w:hint="eastAsia"/>
                <w:color w:val="FF0000"/>
              </w:rPr>
              <w:t>REV2:1=</w:t>
            </w:r>
            <w:r w:rsidRPr="00861463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1</w:t>
            </w:r>
            <w:r w:rsidRPr="00861463">
              <w:rPr>
                <w:rFonts w:hint="eastAsia"/>
                <w:color w:val="FF0000"/>
              </w:rPr>
              <w:t xml:space="preserve">: </w:t>
            </w:r>
            <w:r>
              <w:rPr>
                <w:rFonts w:hint="eastAsia"/>
                <w:color w:val="FF0000"/>
              </w:rPr>
              <w:t>Reserved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VCDL_BYPASS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VCDL_BYPASS=1: test mode to bypass delay line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VCDL_BYPASS=0: normal work mode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AB3116">
            <w:r>
              <w:rPr>
                <w:rFonts w:hint="eastAsia"/>
              </w:rPr>
              <w:t>DLL_CKRANGE2</w:t>
            </w:r>
          </w:p>
          <w:p w:rsidR="004F17A6" w:rsidRDefault="004F17A6" w:rsidP="00AB3116">
            <w:r>
              <w:rPr>
                <w:rFonts w:hint="eastAsia"/>
              </w:rPr>
              <w:t>DLL_CKRANGE1</w:t>
            </w:r>
          </w:p>
          <w:p w:rsidR="004F17A6" w:rsidRPr="004936DC" w:rsidRDefault="004F17A6" w:rsidP="00AB3116">
            <w:r>
              <w:rPr>
                <w:rFonts w:hint="eastAsia"/>
              </w:rPr>
              <w:t>DLL_CKRANGE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S</w:t>
            </w:r>
            <w:r>
              <w:rPr>
                <w:rFonts w:hint="eastAsia"/>
              </w:rPr>
              <w:t>elect corresponding setting for different DCLK frequency</w:t>
            </w:r>
          </w:p>
          <w:p w:rsidR="004F17A6" w:rsidRPr="006D0CAC" w:rsidRDefault="004F17A6" w:rsidP="00FE56BB">
            <w:pPr>
              <w:jc w:val="left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3</w:t>
            </w:r>
            <w:r>
              <w:rPr>
                <w:highlight w:val="yellow"/>
              </w:rPr>
              <w:t>’</w:t>
            </w:r>
            <w:r>
              <w:rPr>
                <w:rFonts w:hint="eastAsia"/>
                <w:highlight w:val="yellow"/>
              </w:rPr>
              <w:t>b000~3</w:t>
            </w:r>
            <w:r>
              <w:rPr>
                <w:highlight w:val="yellow"/>
              </w:rPr>
              <w:t>’</w:t>
            </w:r>
            <w:r>
              <w:rPr>
                <w:rFonts w:hint="eastAsia"/>
                <w:highlight w:val="yellow"/>
              </w:rPr>
              <w:t>b011: reserved</w:t>
            </w:r>
          </w:p>
          <w:p w:rsidR="004F17A6" w:rsidRPr="006D0CAC" w:rsidRDefault="004F17A6" w:rsidP="00FE56BB">
            <w:pPr>
              <w:jc w:val="left"/>
            </w:pPr>
            <w:r w:rsidRPr="006D0CAC">
              <w:rPr>
                <w:rFonts w:hint="eastAsia"/>
              </w:rPr>
              <w:t>3</w:t>
            </w:r>
            <w:r w:rsidRPr="006D0CAC">
              <w:t>’</w:t>
            </w:r>
            <w:r w:rsidRPr="006D0CAC">
              <w:rPr>
                <w:rFonts w:hint="eastAsia"/>
              </w:rPr>
              <w:t>b 100:400M~565M</w:t>
            </w:r>
          </w:p>
          <w:p w:rsidR="004F17A6" w:rsidRPr="006D0CAC" w:rsidRDefault="004F17A6" w:rsidP="00FE56BB">
            <w:pPr>
              <w:jc w:val="left"/>
            </w:pPr>
            <w:r w:rsidRPr="006D0CAC">
              <w:rPr>
                <w:rFonts w:hint="eastAsia"/>
              </w:rPr>
              <w:t>3</w:t>
            </w:r>
            <w:r w:rsidRPr="006D0CAC">
              <w:t>’</w:t>
            </w:r>
            <w:r w:rsidRPr="006D0CAC">
              <w:rPr>
                <w:rFonts w:hint="eastAsia"/>
              </w:rPr>
              <w:t>b 101:565M~800M</w:t>
            </w:r>
          </w:p>
          <w:p w:rsidR="004F17A6" w:rsidRPr="006D0CAC" w:rsidRDefault="004F17A6" w:rsidP="00FE56BB">
            <w:pPr>
              <w:jc w:val="left"/>
            </w:pPr>
            <w:r w:rsidRPr="006D0CAC">
              <w:rPr>
                <w:rFonts w:hint="eastAsia"/>
              </w:rPr>
              <w:t>3</w:t>
            </w:r>
            <w:r w:rsidRPr="006D0CAC">
              <w:t>’</w:t>
            </w:r>
            <w:r w:rsidRPr="006D0CAC">
              <w:rPr>
                <w:rFonts w:hint="eastAsia"/>
              </w:rPr>
              <w:t>b 110:800M~1.13G</w:t>
            </w:r>
          </w:p>
          <w:p w:rsidR="004F17A6" w:rsidRPr="004936DC" w:rsidRDefault="004F17A6" w:rsidP="00FE56BB">
            <w:pPr>
              <w:jc w:val="left"/>
            </w:pPr>
            <w:r w:rsidRPr="006D0CAC">
              <w:rPr>
                <w:rFonts w:hint="eastAsia"/>
              </w:rPr>
              <w:t>3</w:t>
            </w:r>
            <w:r w:rsidRPr="006D0CAC">
              <w:t>’</w:t>
            </w:r>
            <w:r w:rsidRPr="006D0CAC">
              <w:rPr>
                <w:rFonts w:hint="eastAsia"/>
              </w:rPr>
              <w:t>b 111:1.13G~1.6G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AB3116">
            <w:r>
              <w:rPr>
                <w:rFonts w:hint="eastAsia"/>
              </w:rPr>
              <w:t>DLL_REFDLY2</w:t>
            </w:r>
          </w:p>
          <w:p w:rsidR="004F17A6" w:rsidRDefault="004F17A6" w:rsidP="00AB3116">
            <w:r>
              <w:rPr>
                <w:rFonts w:hint="eastAsia"/>
              </w:rPr>
              <w:t>DLL_REFDLY1</w:t>
            </w:r>
          </w:p>
          <w:p w:rsidR="004F17A6" w:rsidRDefault="004F17A6" w:rsidP="00AB3116">
            <w:r>
              <w:rPr>
                <w:rFonts w:hint="eastAsia"/>
              </w:rPr>
              <w:t>DLL_REFDLY0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3 bit delay setting to correct reference clock delay line in ADLL loop</w:t>
            </w:r>
          </w:p>
          <w:p w:rsidR="004F17A6" w:rsidRDefault="004F17A6" w:rsidP="00FE56BB">
            <w:pPr>
              <w:jc w:val="left"/>
            </w:pPr>
            <w:r>
              <w:t>D</w:t>
            </w:r>
            <w:r>
              <w:rPr>
                <w:rFonts w:hint="eastAsia"/>
              </w:rPr>
              <w:t>efault: 3</w:t>
            </w:r>
            <w:r>
              <w:t>’</w:t>
            </w:r>
            <w:r>
              <w:rPr>
                <w:rFonts w:hint="eastAsia"/>
              </w:rPr>
              <w:t xml:space="preserve">b011 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A77B53">
            <w:r>
              <w:rPr>
                <w:rFonts w:hint="eastAsia"/>
              </w:rPr>
              <w:t>DLL_FBDLY2</w:t>
            </w:r>
          </w:p>
          <w:p w:rsidR="004F17A6" w:rsidRDefault="004F17A6" w:rsidP="00A77B53">
            <w:r>
              <w:rPr>
                <w:rFonts w:hint="eastAsia"/>
              </w:rPr>
              <w:t>DLL_FBDLY1</w:t>
            </w:r>
          </w:p>
          <w:p w:rsidR="004F17A6" w:rsidRDefault="004F17A6" w:rsidP="00A77B53">
            <w:r>
              <w:rPr>
                <w:rFonts w:hint="eastAsia"/>
              </w:rPr>
              <w:t>DLL_FBDLY0</w:t>
            </w:r>
          </w:p>
        </w:tc>
        <w:tc>
          <w:tcPr>
            <w:tcW w:w="992" w:type="dxa"/>
          </w:tcPr>
          <w:p w:rsidR="004F17A6" w:rsidRDefault="004F17A6" w:rsidP="00A77B53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A77B53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A77B53">
            <w:pPr>
              <w:jc w:val="left"/>
            </w:pPr>
            <w:r>
              <w:rPr>
                <w:rFonts w:hint="eastAsia"/>
              </w:rPr>
              <w:t>3 bit delay setting to correct feedback delay line in ADLL loop</w:t>
            </w:r>
          </w:p>
          <w:p w:rsidR="004F17A6" w:rsidRDefault="004F17A6" w:rsidP="00A77B53">
            <w:pPr>
              <w:jc w:val="left"/>
            </w:pPr>
            <w:r>
              <w:t>D</w:t>
            </w:r>
            <w:r>
              <w:rPr>
                <w:rFonts w:hint="eastAsia"/>
              </w:rPr>
              <w:t>efault: 3</w:t>
            </w:r>
            <w:r>
              <w:t>’</w:t>
            </w:r>
            <w:r>
              <w:rPr>
                <w:rFonts w:hint="eastAsia"/>
              </w:rPr>
              <w:t xml:space="preserve">b011 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AB3116">
            <w:r>
              <w:rPr>
                <w:rFonts w:hint="eastAsia"/>
              </w:rPr>
              <w:t>DLL_V2VSEL2</w:t>
            </w:r>
          </w:p>
          <w:p w:rsidR="004F17A6" w:rsidRDefault="004F17A6" w:rsidP="00AB3116">
            <w:r>
              <w:rPr>
                <w:rFonts w:hint="eastAsia"/>
              </w:rPr>
              <w:t>DLL_V2VSEL1</w:t>
            </w:r>
          </w:p>
          <w:p w:rsidR="004F17A6" w:rsidRPr="004936DC" w:rsidRDefault="004F17A6" w:rsidP="00AB3116">
            <w:r>
              <w:rPr>
                <w:rFonts w:hint="eastAsia"/>
              </w:rPr>
              <w:t>DLL_V2VSEL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T</w:t>
            </w:r>
            <w:r>
              <w:rPr>
                <w:rFonts w:hint="eastAsia"/>
              </w:rPr>
              <w:t xml:space="preserve">uning voltage range of BIASP/BIASN for </w:t>
            </w:r>
            <w:r>
              <w:t>a</w:t>
            </w:r>
            <w:r>
              <w:rPr>
                <w:rFonts w:hint="eastAsia"/>
              </w:rPr>
              <w:t>nalog delay line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Default:3</w:t>
            </w:r>
            <w:r>
              <w:t>’</w:t>
            </w:r>
            <w:r>
              <w:rPr>
                <w:rFonts w:hint="eastAsia"/>
              </w:rPr>
              <w:t>b100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lastRenderedPageBreak/>
              <w:t>DLL_BWSEL1</w:t>
            </w:r>
          </w:p>
          <w:p w:rsidR="004F17A6" w:rsidRPr="004936DC" w:rsidRDefault="004F17A6" w:rsidP="00987AF3">
            <w:r>
              <w:rPr>
                <w:rFonts w:hint="eastAsia"/>
              </w:rPr>
              <w:t>DLL_BWSEL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T</w:t>
            </w:r>
            <w:r>
              <w:rPr>
                <w:rFonts w:hint="eastAsia"/>
              </w:rPr>
              <w:t>uning charge current value for charge pump in ADLL to tuning bandwidth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Default:2</w:t>
            </w:r>
            <w:r>
              <w:t>’</w:t>
            </w:r>
            <w:r>
              <w:rPr>
                <w:rFonts w:hint="eastAsia"/>
              </w:rPr>
              <w:t>b01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LL_WEAKLOCK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W</w:t>
            </w:r>
            <w:r>
              <w:rPr>
                <w:rFonts w:hint="eastAsia"/>
              </w:rPr>
              <w:t xml:space="preserve">eak lock control for lower power. </w:t>
            </w:r>
            <w:r>
              <w:t>W</w:t>
            </w:r>
            <w:r>
              <w:rPr>
                <w:rFonts w:hint="eastAsia"/>
              </w:rPr>
              <w:t>hen DLL_WEAKLOCK asserted, ADLL loop is disabled and BIASP/BIASN will change slow by leakage.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DLL_WEAKLOCK should be de-assert after given resume time.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DLL_WEAKLOCK=1, weak lock enable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DLL_WEAKLOCK=0, weak lock disable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(Note: resume time may be 0.1~1us, not final)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LL_WEAKLOCK_GATE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Gating DCLK when DLL_WEAKLOCK enable</w:t>
            </w:r>
          </w:p>
          <w:p w:rsidR="004F17A6" w:rsidRDefault="004F17A6" w:rsidP="00BE2ACE">
            <w:pPr>
              <w:jc w:val="left"/>
            </w:pPr>
            <w:r>
              <w:rPr>
                <w:rFonts w:hint="eastAsia"/>
              </w:rPr>
              <w:t>DLL_WEAKLOCK_GATE=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ate DCLK</w:t>
            </w:r>
          </w:p>
          <w:p w:rsidR="004F17A6" w:rsidRPr="00BE2ACE" w:rsidRDefault="004F17A6" w:rsidP="00BE2ACE">
            <w:pPr>
              <w:jc w:val="left"/>
            </w:pPr>
            <w:r>
              <w:rPr>
                <w:rFonts w:hint="eastAsia"/>
              </w:rPr>
              <w:t>DLL_WEAKLOCK_GATE=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 gate DCLK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PH_DCLKO5</w:t>
            </w:r>
          </w:p>
          <w:p w:rsidR="004F17A6" w:rsidRDefault="004F17A6" w:rsidP="00FE56BB">
            <w:r>
              <w:rPr>
                <w:rFonts w:hint="eastAsia"/>
              </w:rPr>
              <w:t>PH_DCLKO4</w:t>
            </w:r>
          </w:p>
          <w:p w:rsidR="004F17A6" w:rsidRDefault="004F17A6" w:rsidP="00FE56BB">
            <w:r>
              <w:rPr>
                <w:rFonts w:hint="eastAsia"/>
              </w:rPr>
              <w:t>PH_DCLKO3</w:t>
            </w:r>
          </w:p>
          <w:p w:rsidR="004F17A6" w:rsidRDefault="004F17A6" w:rsidP="00FE56BB">
            <w:r>
              <w:rPr>
                <w:rFonts w:hint="eastAsia"/>
              </w:rPr>
              <w:t>PH_DCLKO2</w:t>
            </w:r>
          </w:p>
          <w:p w:rsidR="004F17A6" w:rsidRDefault="004F17A6" w:rsidP="00FE56BB">
            <w:r>
              <w:rPr>
                <w:rFonts w:hint="eastAsia"/>
              </w:rPr>
              <w:t>PH_DCLKO1</w:t>
            </w:r>
          </w:p>
          <w:p w:rsidR="004F17A6" w:rsidRDefault="004F17A6" w:rsidP="00FE56BB">
            <w:r>
              <w:rPr>
                <w:rFonts w:hint="eastAsia"/>
              </w:rPr>
              <w:t>PH_DCLKO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O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OP5</w:t>
            </w:r>
          </w:p>
          <w:p w:rsidR="004F17A6" w:rsidRDefault="004F17A6" w:rsidP="00BE2ACE">
            <w:r>
              <w:rPr>
                <w:rFonts w:hint="eastAsia"/>
              </w:rPr>
              <w:t>PH_DCLKOP4</w:t>
            </w:r>
          </w:p>
          <w:p w:rsidR="004F17A6" w:rsidRDefault="004F17A6" w:rsidP="00BE2ACE">
            <w:r>
              <w:rPr>
                <w:rFonts w:hint="eastAsia"/>
              </w:rPr>
              <w:t>PH_DCLKOP3</w:t>
            </w:r>
          </w:p>
          <w:p w:rsidR="004F17A6" w:rsidRDefault="004F17A6" w:rsidP="00BE2ACE">
            <w:r>
              <w:rPr>
                <w:rFonts w:hint="eastAsia"/>
              </w:rPr>
              <w:t>PH_DCLKOP2</w:t>
            </w:r>
          </w:p>
          <w:p w:rsidR="004F17A6" w:rsidRDefault="004F17A6" w:rsidP="00BE2ACE">
            <w:r>
              <w:rPr>
                <w:rFonts w:hint="eastAsia"/>
              </w:rPr>
              <w:t>PH_DCLKOP1</w:t>
            </w:r>
          </w:p>
          <w:p w:rsidR="004F17A6" w:rsidRDefault="004F17A6" w:rsidP="00BE2ACE">
            <w:r>
              <w:rPr>
                <w:rFonts w:hint="eastAsia"/>
              </w:rPr>
              <w:t>PH_DCLKOP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OP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D5</w:t>
            </w:r>
          </w:p>
          <w:p w:rsidR="004F17A6" w:rsidRDefault="004F17A6" w:rsidP="00BE2ACE">
            <w:r>
              <w:rPr>
                <w:rFonts w:hint="eastAsia"/>
              </w:rPr>
              <w:t>PH_DCLKD4</w:t>
            </w:r>
          </w:p>
          <w:p w:rsidR="004F17A6" w:rsidRDefault="004F17A6" w:rsidP="00BE2ACE">
            <w:r>
              <w:rPr>
                <w:rFonts w:hint="eastAsia"/>
              </w:rPr>
              <w:t>PH_DCLKD3</w:t>
            </w:r>
          </w:p>
          <w:p w:rsidR="004F17A6" w:rsidRDefault="004F17A6" w:rsidP="00BE2ACE">
            <w:r>
              <w:rPr>
                <w:rFonts w:hint="eastAsia"/>
              </w:rPr>
              <w:t>PH_DCLKD2</w:t>
            </w:r>
          </w:p>
          <w:p w:rsidR="004F17A6" w:rsidRDefault="004F17A6" w:rsidP="00BE2ACE">
            <w:r>
              <w:rPr>
                <w:rFonts w:hint="eastAsia"/>
              </w:rPr>
              <w:t>PH_DCLKD1</w:t>
            </w:r>
          </w:p>
          <w:p w:rsidR="004F17A6" w:rsidRDefault="004F17A6" w:rsidP="00BE2ACE">
            <w:r>
              <w:rPr>
                <w:rFonts w:hint="eastAsia"/>
              </w:rPr>
              <w:t>PH_DCLKD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D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D5_X4</w:t>
            </w:r>
          </w:p>
          <w:p w:rsidR="004F17A6" w:rsidRDefault="004F17A6" w:rsidP="00BE2ACE">
            <w:r>
              <w:rPr>
                <w:rFonts w:hint="eastAsia"/>
              </w:rPr>
              <w:t>PH_DCLKD4_X4</w:t>
            </w:r>
          </w:p>
          <w:p w:rsidR="004F17A6" w:rsidRDefault="004F17A6" w:rsidP="00BE2ACE">
            <w:r>
              <w:rPr>
                <w:rFonts w:hint="eastAsia"/>
              </w:rPr>
              <w:t>PH_DCLKD3_X4</w:t>
            </w:r>
          </w:p>
          <w:p w:rsidR="004F17A6" w:rsidRDefault="004F17A6" w:rsidP="00BE2ACE">
            <w:r>
              <w:rPr>
                <w:rFonts w:hint="eastAsia"/>
              </w:rPr>
              <w:t>PH_DCLKD2_X4</w:t>
            </w:r>
          </w:p>
          <w:p w:rsidR="004F17A6" w:rsidRDefault="004F17A6" w:rsidP="00BE2ACE">
            <w:r>
              <w:rPr>
                <w:rFonts w:hint="eastAsia"/>
              </w:rPr>
              <w:t>PH_DCLKD1_X4</w:t>
            </w:r>
          </w:p>
          <w:p w:rsidR="004F17A6" w:rsidRDefault="004F17A6" w:rsidP="00BE2ACE">
            <w:r>
              <w:rPr>
                <w:rFonts w:hint="eastAsia"/>
              </w:rPr>
              <w:t>PH_DCLKD0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D_X4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S5</w:t>
            </w:r>
          </w:p>
          <w:p w:rsidR="004F17A6" w:rsidRDefault="004F17A6" w:rsidP="00BE2ACE">
            <w:r>
              <w:rPr>
                <w:rFonts w:hint="eastAsia"/>
              </w:rPr>
              <w:t>PH_DCLKS4</w:t>
            </w:r>
          </w:p>
          <w:p w:rsidR="004F17A6" w:rsidRDefault="004F17A6" w:rsidP="00BE2ACE">
            <w:r>
              <w:rPr>
                <w:rFonts w:hint="eastAsia"/>
              </w:rPr>
              <w:t>PH_DCLKS3</w:t>
            </w:r>
          </w:p>
          <w:p w:rsidR="004F17A6" w:rsidRDefault="004F17A6" w:rsidP="00BE2ACE">
            <w:r>
              <w:rPr>
                <w:rFonts w:hint="eastAsia"/>
              </w:rPr>
              <w:t>PH_DCLKS2</w:t>
            </w:r>
          </w:p>
          <w:p w:rsidR="004F17A6" w:rsidRDefault="004F17A6" w:rsidP="00BE2ACE">
            <w:r>
              <w:rPr>
                <w:rFonts w:hint="eastAsia"/>
              </w:rPr>
              <w:t>PH_DCLKS1</w:t>
            </w:r>
          </w:p>
          <w:p w:rsidR="004F17A6" w:rsidRDefault="004F17A6" w:rsidP="00BE2ACE">
            <w:r>
              <w:rPr>
                <w:rFonts w:hint="eastAsia"/>
              </w:rPr>
              <w:lastRenderedPageBreak/>
              <w:t>PH_DCLKS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lastRenderedPageBreak/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S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S5_X4</w:t>
            </w:r>
          </w:p>
          <w:p w:rsidR="004F17A6" w:rsidRDefault="004F17A6" w:rsidP="00BE2ACE">
            <w:r>
              <w:rPr>
                <w:rFonts w:hint="eastAsia"/>
              </w:rPr>
              <w:t>PH_DCLKS4_X4</w:t>
            </w:r>
          </w:p>
          <w:p w:rsidR="004F17A6" w:rsidRDefault="004F17A6" w:rsidP="00BE2ACE">
            <w:r>
              <w:rPr>
                <w:rFonts w:hint="eastAsia"/>
              </w:rPr>
              <w:t>PH_DCLKS3_X4</w:t>
            </w:r>
          </w:p>
          <w:p w:rsidR="004F17A6" w:rsidRDefault="004F17A6" w:rsidP="00BE2ACE">
            <w:r>
              <w:rPr>
                <w:rFonts w:hint="eastAsia"/>
              </w:rPr>
              <w:t>PH_DCLKS2_X4</w:t>
            </w:r>
          </w:p>
          <w:p w:rsidR="004F17A6" w:rsidRDefault="004F17A6" w:rsidP="00BE2ACE">
            <w:r>
              <w:rPr>
                <w:rFonts w:hint="eastAsia"/>
              </w:rPr>
              <w:t>PH_DCLKS1_X4</w:t>
            </w:r>
          </w:p>
          <w:p w:rsidR="004F17A6" w:rsidRDefault="004F17A6" w:rsidP="00BE2ACE">
            <w:r>
              <w:rPr>
                <w:rFonts w:hint="eastAsia"/>
              </w:rPr>
              <w:t>PH_DCLKS0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S_X4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DSI5</w:t>
            </w:r>
          </w:p>
          <w:p w:rsidR="004F17A6" w:rsidRDefault="004F17A6" w:rsidP="00BE2ACE">
            <w:r>
              <w:rPr>
                <w:rFonts w:hint="eastAsia"/>
              </w:rPr>
              <w:t>PH_DCLKDSI4</w:t>
            </w:r>
          </w:p>
          <w:p w:rsidR="004F17A6" w:rsidRDefault="004F17A6" w:rsidP="00BE2ACE">
            <w:r>
              <w:rPr>
                <w:rFonts w:hint="eastAsia"/>
              </w:rPr>
              <w:t>PH_DCLKDSI3</w:t>
            </w:r>
          </w:p>
          <w:p w:rsidR="004F17A6" w:rsidRDefault="004F17A6" w:rsidP="00BE2ACE">
            <w:r>
              <w:rPr>
                <w:rFonts w:hint="eastAsia"/>
              </w:rPr>
              <w:t>PH_DCLKDSI2</w:t>
            </w:r>
          </w:p>
          <w:p w:rsidR="004F17A6" w:rsidRDefault="004F17A6" w:rsidP="00BE2ACE">
            <w:r>
              <w:rPr>
                <w:rFonts w:hint="eastAsia"/>
              </w:rPr>
              <w:t>PH_DCLKDSI1</w:t>
            </w:r>
          </w:p>
          <w:p w:rsidR="004F17A6" w:rsidRDefault="004F17A6" w:rsidP="00BE2ACE">
            <w:r>
              <w:rPr>
                <w:rFonts w:hint="eastAsia"/>
              </w:rPr>
              <w:t>PH_DCLKDSI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DSI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PH_DCLKDSI5_X4</w:t>
            </w:r>
          </w:p>
          <w:p w:rsidR="004F17A6" w:rsidRDefault="004F17A6" w:rsidP="00BE2ACE">
            <w:r>
              <w:rPr>
                <w:rFonts w:hint="eastAsia"/>
              </w:rPr>
              <w:t>PH_DCLKDSI4_X4</w:t>
            </w:r>
          </w:p>
          <w:p w:rsidR="004F17A6" w:rsidRDefault="004F17A6" w:rsidP="00BE2ACE">
            <w:r>
              <w:rPr>
                <w:rFonts w:hint="eastAsia"/>
              </w:rPr>
              <w:t>PH_DCLKDSI3_X4</w:t>
            </w:r>
          </w:p>
          <w:p w:rsidR="004F17A6" w:rsidRDefault="004F17A6" w:rsidP="00BE2ACE">
            <w:r>
              <w:rPr>
                <w:rFonts w:hint="eastAsia"/>
              </w:rPr>
              <w:t>PH_DCLKDSI2_X4</w:t>
            </w:r>
          </w:p>
          <w:p w:rsidR="004F17A6" w:rsidRDefault="004F17A6" w:rsidP="00BE2ACE">
            <w:r>
              <w:rPr>
                <w:rFonts w:hint="eastAsia"/>
              </w:rPr>
              <w:t>PH_DCLKDSI1_X4</w:t>
            </w:r>
          </w:p>
          <w:p w:rsidR="004F17A6" w:rsidRDefault="004F17A6" w:rsidP="00BE2ACE">
            <w:r>
              <w:rPr>
                <w:rFonts w:hint="eastAsia"/>
              </w:rPr>
              <w:t>PH_DCLKDSI0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Phase setting for output clock: DCLKDSI_X4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000000: Phase 0</w:t>
            </w:r>
          </w:p>
          <w:p w:rsidR="004F17A6" w:rsidRDefault="004F17A6" w:rsidP="00FE56BB">
            <w:pPr>
              <w:jc w:val="left"/>
            </w:pPr>
            <w:r>
              <w:t>…</w:t>
            </w:r>
            <w:r>
              <w:rPr>
                <w:rFonts w:hint="eastAsia"/>
              </w:rPr>
              <w:t>.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6</w:t>
            </w:r>
            <w:r>
              <w:t>’</w:t>
            </w:r>
            <w:r>
              <w:rPr>
                <w:rFonts w:hint="eastAsia"/>
              </w:rPr>
              <w:t>b111111: Phase 63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PIEN_DCLKO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O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PIEN_DCLKOP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OP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D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D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D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D_X4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S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S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S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Output clock enable: DCLKS_X4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DSI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547934" w:rsidRDefault="004F17A6" w:rsidP="00DA1F1C">
            <w:pPr>
              <w:jc w:val="left"/>
            </w:pPr>
            <w:r>
              <w:rPr>
                <w:rFonts w:hint="eastAsia"/>
              </w:rPr>
              <w:t>Output clock enable: DCLKDSI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987AF3">
            <w:r>
              <w:rPr>
                <w:rFonts w:hint="eastAsia"/>
              </w:rPr>
              <w:t>PIEN_DCLKDSI_X4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I</w:t>
            </w:r>
          </w:p>
        </w:tc>
        <w:tc>
          <w:tcPr>
            <w:tcW w:w="4303" w:type="dxa"/>
          </w:tcPr>
          <w:p w:rsidR="004F17A6" w:rsidRPr="00547934" w:rsidRDefault="004F17A6" w:rsidP="00FE56BB">
            <w:pPr>
              <w:jc w:val="left"/>
            </w:pPr>
            <w:r>
              <w:rPr>
                <w:rFonts w:hint="eastAsia"/>
              </w:rPr>
              <w:t>Output clock enable: DCLKDSI_X4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Pr="00547934" w:rsidRDefault="004F17A6" w:rsidP="00FE56BB"/>
        </w:tc>
        <w:tc>
          <w:tcPr>
            <w:tcW w:w="992" w:type="dxa"/>
          </w:tcPr>
          <w:p w:rsidR="004F17A6" w:rsidRDefault="004F17A6" w:rsidP="00FE56BB"/>
        </w:tc>
        <w:tc>
          <w:tcPr>
            <w:tcW w:w="567" w:type="dxa"/>
          </w:tcPr>
          <w:p w:rsidR="004F17A6" w:rsidRDefault="004F17A6" w:rsidP="00FE56BB"/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LL_LOCKOK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ADLL loop lock OK flag</w:t>
            </w:r>
          </w:p>
          <w:p w:rsidR="004F17A6" w:rsidRDefault="004F17A6" w:rsidP="00FE56BB">
            <w:pPr>
              <w:jc w:val="left"/>
            </w:pPr>
            <w:r>
              <w:rPr>
                <w:rFonts w:hint="eastAsia"/>
              </w:rPr>
              <w:t>DLL_LOCKOK =1 means ADLL loop lock and output clock is valid</w:t>
            </w:r>
          </w:p>
          <w:p w:rsidR="004F17A6" w:rsidRPr="004936DC" w:rsidRDefault="004F17A6" w:rsidP="00FE56BB">
            <w:pPr>
              <w:jc w:val="left"/>
            </w:pPr>
            <w:r>
              <w:rPr>
                <w:rFonts w:hint="eastAsia"/>
              </w:rPr>
              <w:t>DLL_LOCKOK =0 means ADLL loop is unlocked and DDRPHY can</w:t>
            </w:r>
            <w:r>
              <w:t>’</w:t>
            </w:r>
            <w:r>
              <w:rPr>
                <w:rFonts w:hint="eastAsia"/>
              </w:rPr>
              <w:t>t work</w:t>
            </w:r>
          </w:p>
        </w:tc>
      </w:tr>
      <w:tr w:rsidR="004F17A6" w:rsidRPr="00EA419D" w:rsidTr="00AA38B4">
        <w:tc>
          <w:tcPr>
            <w:tcW w:w="2660" w:type="dxa"/>
          </w:tcPr>
          <w:p w:rsidR="004F17A6" w:rsidRDefault="004F17A6" w:rsidP="00FE56BB"/>
        </w:tc>
        <w:tc>
          <w:tcPr>
            <w:tcW w:w="992" w:type="dxa"/>
          </w:tcPr>
          <w:p w:rsidR="004F17A6" w:rsidRDefault="004F17A6" w:rsidP="00FE56BB"/>
        </w:tc>
        <w:tc>
          <w:tcPr>
            <w:tcW w:w="567" w:type="dxa"/>
          </w:tcPr>
          <w:p w:rsidR="004F17A6" w:rsidRDefault="004F17A6" w:rsidP="00FE56BB"/>
        </w:tc>
        <w:tc>
          <w:tcPr>
            <w:tcW w:w="4303" w:type="dxa"/>
          </w:tcPr>
          <w:p w:rsidR="004F17A6" w:rsidRDefault="004F17A6" w:rsidP="00EA419D">
            <w:pPr>
              <w:jc w:val="left"/>
            </w:pP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DLL_FALSELOCK_DEBUG1</w:t>
            </w:r>
          </w:p>
          <w:p w:rsidR="004F17A6" w:rsidRDefault="004F17A6" w:rsidP="00BE2ACE">
            <w:r>
              <w:rPr>
                <w:rFonts w:hint="eastAsia"/>
              </w:rPr>
              <w:t>DLL_FALSELOCK_DEBUG0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FE56BB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D</w:t>
            </w:r>
            <w:r>
              <w:rPr>
                <w:rFonts w:hint="eastAsia"/>
              </w:rPr>
              <w:t>ebug signal for ADLL false lock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BE2ACE">
            <w:r>
              <w:rPr>
                <w:rFonts w:hint="eastAsia"/>
              </w:rPr>
              <w:t>DLL_CKPH_DEBUG8</w:t>
            </w:r>
          </w:p>
          <w:p w:rsidR="004F17A6" w:rsidRDefault="004F17A6" w:rsidP="00BE2ACE">
            <w:r>
              <w:rPr>
                <w:rFonts w:hint="eastAsia"/>
              </w:rPr>
              <w:t>DLL_CKPH_DEBUG7</w:t>
            </w:r>
          </w:p>
          <w:p w:rsidR="004F17A6" w:rsidRDefault="004F17A6" w:rsidP="00BE2ACE">
            <w:r>
              <w:rPr>
                <w:rFonts w:hint="eastAsia"/>
              </w:rPr>
              <w:t>DLL_CKPH_DEBUG6</w:t>
            </w:r>
          </w:p>
          <w:p w:rsidR="004F17A6" w:rsidRDefault="004F17A6" w:rsidP="00BE2ACE">
            <w:r>
              <w:rPr>
                <w:rFonts w:hint="eastAsia"/>
              </w:rPr>
              <w:t>DLL_CKPH_DEBUG5</w:t>
            </w:r>
          </w:p>
          <w:p w:rsidR="004F17A6" w:rsidRDefault="004F17A6" w:rsidP="00BE2ACE">
            <w:r>
              <w:rPr>
                <w:rFonts w:hint="eastAsia"/>
              </w:rPr>
              <w:t>DLL_CKPH_DEBUG4</w:t>
            </w:r>
          </w:p>
          <w:p w:rsidR="004F17A6" w:rsidRDefault="004F17A6" w:rsidP="00BE2ACE">
            <w:r>
              <w:rPr>
                <w:rFonts w:hint="eastAsia"/>
              </w:rPr>
              <w:t>DLL_CKPH_DEBUG3</w:t>
            </w:r>
          </w:p>
          <w:p w:rsidR="004F17A6" w:rsidRDefault="004F17A6" w:rsidP="00BE2ACE">
            <w:r>
              <w:rPr>
                <w:rFonts w:hint="eastAsia"/>
              </w:rPr>
              <w:lastRenderedPageBreak/>
              <w:t>DLL_CKPH_DEBUG2</w:t>
            </w:r>
          </w:p>
          <w:p w:rsidR="004F17A6" w:rsidRDefault="004F17A6" w:rsidP="00BE2ACE">
            <w:r>
              <w:rPr>
                <w:rFonts w:hint="eastAsia"/>
              </w:rPr>
              <w:t>DLL_CKPH_DEBUG1</w:t>
            </w:r>
          </w:p>
          <w:p w:rsidR="004F17A6" w:rsidRDefault="004F17A6" w:rsidP="00BE2ACE">
            <w:r>
              <w:rPr>
                <w:rFonts w:hint="eastAsia"/>
              </w:rPr>
              <w:t>DLL_CKPH_DEBUG0</w:t>
            </w:r>
          </w:p>
        </w:tc>
        <w:tc>
          <w:tcPr>
            <w:tcW w:w="992" w:type="dxa"/>
          </w:tcPr>
          <w:p w:rsidR="004F17A6" w:rsidRPr="004936DC" w:rsidRDefault="004F17A6" w:rsidP="00FE56BB">
            <w:r>
              <w:rPr>
                <w:rFonts w:hint="eastAsia"/>
              </w:rPr>
              <w:lastRenderedPageBreak/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4F17A6" w:rsidRDefault="004F17A6" w:rsidP="00FE56BB">
            <w:pPr>
              <w:jc w:val="left"/>
            </w:pPr>
            <w:r>
              <w:t>D</w:t>
            </w:r>
            <w:r>
              <w:rPr>
                <w:rFonts w:hint="eastAsia"/>
              </w:rPr>
              <w:t>ebug clock for ADLL loop clock phase output (high speed)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LL_CLK1600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Default="004F17A6" w:rsidP="00FE56BB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t>D</w:t>
            </w:r>
            <w:r>
              <w:rPr>
                <w:rFonts w:hint="eastAsia"/>
              </w:rPr>
              <w:t>ebug clock for buffered full speed input PLL clock</w:t>
            </w:r>
          </w:p>
        </w:tc>
      </w:tr>
      <w:tr w:rsidR="004F17A6" w:rsidRPr="004936DC" w:rsidTr="00AA38B4">
        <w:tc>
          <w:tcPr>
            <w:tcW w:w="2660" w:type="dxa"/>
          </w:tcPr>
          <w:p w:rsidR="004F17A6" w:rsidRDefault="004F17A6" w:rsidP="00FE56BB">
            <w:r>
              <w:rPr>
                <w:rFonts w:hint="eastAsia"/>
              </w:rPr>
              <w:t>DLL_CLK800</w:t>
            </w:r>
          </w:p>
        </w:tc>
        <w:tc>
          <w:tcPr>
            <w:tcW w:w="992" w:type="dxa"/>
          </w:tcPr>
          <w:p w:rsidR="004F17A6" w:rsidRDefault="004F17A6" w:rsidP="00FE56BB">
            <w:r>
              <w:rPr>
                <w:rFonts w:hint="eastAsia"/>
              </w:rPr>
              <w:t>CORE</w:t>
            </w:r>
          </w:p>
        </w:tc>
        <w:tc>
          <w:tcPr>
            <w:tcW w:w="567" w:type="dxa"/>
          </w:tcPr>
          <w:p w:rsidR="004F17A6" w:rsidRPr="004936DC" w:rsidRDefault="004F17A6" w:rsidP="00FE56BB">
            <w:r>
              <w:rPr>
                <w:rFonts w:hint="eastAsia"/>
              </w:rPr>
              <w:t>O</w:t>
            </w:r>
          </w:p>
        </w:tc>
        <w:tc>
          <w:tcPr>
            <w:tcW w:w="4303" w:type="dxa"/>
          </w:tcPr>
          <w:p w:rsidR="004F17A6" w:rsidRPr="004936DC" w:rsidRDefault="004F17A6" w:rsidP="00FE56BB">
            <w:pPr>
              <w:jc w:val="left"/>
            </w:pPr>
            <w:r>
              <w:t>D</w:t>
            </w:r>
            <w:r>
              <w:rPr>
                <w:rFonts w:hint="eastAsia"/>
              </w:rPr>
              <w:t>ebug clock for buffered half speed input PLL clock</w:t>
            </w:r>
          </w:p>
        </w:tc>
      </w:tr>
    </w:tbl>
    <w:p w:rsidR="00462A2C" w:rsidRDefault="00462A2C" w:rsidP="00CF3227"/>
    <w:p w:rsidR="00DA1F1C" w:rsidRPr="004936DC" w:rsidRDefault="0082092E" w:rsidP="00DA1F1C">
      <w:pPr>
        <w:pStyle w:val="4"/>
      </w:pPr>
      <w:bookmarkStart w:id="26" w:name="_Toc450150856"/>
      <w:r>
        <w:rPr>
          <w:rFonts w:hint="eastAsia"/>
        </w:rPr>
        <w:t>DDRCKG+</w:t>
      </w:r>
      <w:r w:rsidR="00DA1F1C" w:rsidRPr="004936DC">
        <w:t>RX VCDL_PI</w:t>
      </w:r>
      <w:r w:rsidR="00DA1F1C">
        <w:rPr>
          <w:rFonts w:hint="eastAsia"/>
        </w:rPr>
        <w:t>_</w:t>
      </w:r>
      <w:r w:rsidR="00DA1F1C" w:rsidRPr="00AF15FE">
        <w:rPr>
          <w:rFonts w:hint="eastAsia"/>
        </w:rPr>
        <w:t xml:space="preserve"> </w:t>
      </w:r>
      <w:r w:rsidR="00DA1F1C">
        <w:rPr>
          <w:rFonts w:hint="eastAsia"/>
        </w:rPr>
        <w:t>DQS + VCDL_PI_DQ</w:t>
      </w:r>
      <w:bookmarkEnd w:id="2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5"/>
        <w:gridCol w:w="1010"/>
        <w:gridCol w:w="929"/>
        <w:gridCol w:w="3788"/>
      </w:tblGrid>
      <w:tr w:rsidR="00DA1F1C" w:rsidRPr="004936DC" w:rsidTr="00336B69">
        <w:tc>
          <w:tcPr>
            <w:tcW w:w="2795" w:type="dxa"/>
          </w:tcPr>
          <w:p w:rsidR="00DA1F1C" w:rsidRPr="004936DC" w:rsidRDefault="00DA1F1C" w:rsidP="00FE56BB">
            <w:r w:rsidRPr="004936DC">
              <w:t>Signal Name</w:t>
            </w:r>
          </w:p>
        </w:tc>
        <w:tc>
          <w:tcPr>
            <w:tcW w:w="1010" w:type="dxa"/>
          </w:tcPr>
          <w:p w:rsidR="00DA1F1C" w:rsidRPr="004936DC" w:rsidRDefault="00DA1F1C" w:rsidP="00FE56BB">
            <w:r w:rsidRPr="004936DC">
              <w:t>Direction</w:t>
            </w:r>
          </w:p>
        </w:tc>
        <w:tc>
          <w:tcPr>
            <w:tcW w:w="929" w:type="dxa"/>
          </w:tcPr>
          <w:p w:rsidR="00DA1F1C" w:rsidRPr="004936DC" w:rsidRDefault="00DA1F1C" w:rsidP="00FE56BB">
            <w:r w:rsidRPr="004936DC">
              <w:t>Power Domain</w:t>
            </w:r>
          </w:p>
        </w:tc>
        <w:tc>
          <w:tcPr>
            <w:tcW w:w="3788" w:type="dxa"/>
          </w:tcPr>
          <w:p w:rsidR="00DA1F1C" w:rsidRPr="004936DC" w:rsidRDefault="00DA1F1C" w:rsidP="00FE56BB">
            <w:r w:rsidRPr="004936DC">
              <w:t>Description</w:t>
            </w:r>
          </w:p>
        </w:tc>
      </w:tr>
      <w:tr w:rsidR="00EA419D" w:rsidRPr="004936DC" w:rsidTr="00336B69">
        <w:tc>
          <w:tcPr>
            <w:tcW w:w="2795" w:type="dxa"/>
          </w:tcPr>
          <w:p w:rsidR="00EA419D" w:rsidRPr="004936DC" w:rsidRDefault="009815B3" w:rsidP="0082092E">
            <w:r>
              <w:rPr>
                <w:rFonts w:hint="eastAsia"/>
              </w:rPr>
              <w:t>RDDR</w:t>
            </w:r>
            <w:r w:rsidR="00EA419D">
              <w:rPr>
                <w:rFonts w:hint="eastAsia"/>
              </w:rPr>
              <w:t>X4</w:t>
            </w:r>
          </w:p>
        </w:tc>
        <w:tc>
          <w:tcPr>
            <w:tcW w:w="1010" w:type="dxa"/>
          </w:tcPr>
          <w:p w:rsidR="00EA419D" w:rsidRPr="004936DC" w:rsidRDefault="00EA419D" w:rsidP="0082092E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EA419D" w:rsidRPr="004936DC" w:rsidRDefault="00EA419D" w:rsidP="0082092E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EA419D" w:rsidRDefault="00EA419D" w:rsidP="0082092E">
            <w:r>
              <w:rPr>
                <w:rFonts w:hint="eastAsia"/>
              </w:rPr>
              <w:t>DDR X4 mode setting</w:t>
            </w:r>
          </w:p>
          <w:p w:rsidR="00EA419D" w:rsidRDefault="00EA419D" w:rsidP="0082092E"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>b1 X4 mode</w:t>
            </w:r>
          </w:p>
          <w:p w:rsidR="00EA419D" w:rsidRPr="004936DC" w:rsidRDefault="00EA419D" w:rsidP="0082092E"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>b0 X8 mode</w:t>
            </w:r>
          </w:p>
        </w:tc>
      </w:tr>
      <w:tr w:rsidR="0082092E" w:rsidRPr="004936DC" w:rsidTr="00336B69">
        <w:tc>
          <w:tcPr>
            <w:tcW w:w="2795" w:type="dxa"/>
          </w:tcPr>
          <w:p w:rsidR="00BE2ACE" w:rsidRPr="00CB2F19" w:rsidRDefault="00CB2F19" w:rsidP="00BE2ACE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 w:rsidR="00BE2ACE" w:rsidRPr="00CB2F19">
              <w:rPr>
                <w:rFonts w:hint="eastAsia"/>
                <w:color w:val="FF0000"/>
              </w:rPr>
              <w:t>_SRCTRL1</w:t>
            </w:r>
          </w:p>
          <w:p w:rsidR="00BE2ACE" w:rsidRPr="00CB2F19" w:rsidRDefault="00CB2F19" w:rsidP="00BE2ACE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 w:rsidR="00BE2ACE" w:rsidRPr="00CB2F19">
              <w:rPr>
                <w:rFonts w:hint="eastAsia"/>
                <w:color w:val="FF0000"/>
              </w:rPr>
              <w:t>_SRCTRL0</w:t>
            </w:r>
          </w:p>
          <w:p w:rsidR="00BE2ACE" w:rsidRPr="00CB2F19" w:rsidRDefault="00CB2F19" w:rsidP="00BE2ACE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 w:rsidR="00BE2ACE" w:rsidRPr="00CB2F19">
              <w:rPr>
                <w:rFonts w:hint="eastAsia"/>
                <w:color w:val="FF0000"/>
              </w:rPr>
              <w:t>_SFCTRL1</w:t>
            </w:r>
          </w:p>
          <w:p w:rsidR="00BE2ACE" w:rsidRPr="00CB2F19" w:rsidRDefault="00CB2F19" w:rsidP="00BE2ACE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 w:rsidR="00BE2ACE" w:rsidRPr="00CB2F19">
              <w:rPr>
                <w:rFonts w:hint="eastAsia"/>
                <w:color w:val="FF0000"/>
              </w:rPr>
              <w:t>_SFCTRL0</w:t>
            </w:r>
          </w:p>
          <w:p w:rsidR="00336B69" w:rsidRPr="00CB2F19" w:rsidRDefault="00336B69" w:rsidP="00336B69">
            <w:pPr>
              <w:rPr>
                <w:color w:val="FF0000"/>
              </w:rPr>
            </w:pPr>
          </w:p>
        </w:tc>
        <w:tc>
          <w:tcPr>
            <w:tcW w:w="1010" w:type="dxa"/>
          </w:tcPr>
          <w:p w:rsidR="0082092E" w:rsidRDefault="0082092E" w:rsidP="0082092E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82092E" w:rsidRDefault="0082092E" w:rsidP="0082092E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82092E" w:rsidRDefault="0082092E" w:rsidP="0082092E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="00CB2F19" w:rsidRPr="00CB2F19">
              <w:rPr>
                <w:rFonts w:hint="eastAsia"/>
                <w:color w:val="FF0000"/>
              </w:rPr>
              <w:t>DCLKO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output clock </w:t>
            </w:r>
          </w:p>
          <w:p w:rsidR="00336B69" w:rsidRPr="0031469F" w:rsidRDefault="0082092E" w:rsidP="0031469F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</w:t>
            </w:r>
            <w:r w:rsidR="00336B69" w:rsidRPr="0031469F">
              <w:rPr>
                <w:rFonts w:hint="eastAsia"/>
                <w:color w:val="FF0000"/>
              </w:rPr>
              <w:t>0ps per step @ss -40C</w:t>
            </w:r>
            <w:r w:rsidR="0031469F" w:rsidRPr="0031469F">
              <w:rPr>
                <w:rFonts w:hint="eastAsia"/>
                <w:color w:val="FF0000"/>
              </w:rPr>
              <w:t xml:space="preserve"> as below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336B69" w:rsidTr="00336B69">
              <w:tc>
                <w:tcPr>
                  <w:tcW w:w="1010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336B69" w:rsidTr="00336B69">
              <w:tc>
                <w:tcPr>
                  <w:tcW w:w="1010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336B69" w:rsidRDefault="00336B69" w:rsidP="008F6101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336B69" w:rsidRDefault="00336B69" w:rsidP="0082092E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82092E" w:rsidRDefault="0082092E" w:rsidP="0082092E"/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C16C96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>
              <w:rPr>
                <w:rFonts w:hint="eastAsia"/>
                <w:color w:val="FF0000"/>
              </w:rPr>
              <w:t>P</w:t>
            </w:r>
            <w:r w:rsidRPr="00CB2F19">
              <w:rPr>
                <w:rFonts w:hint="eastAsia"/>
                <w:color w:val="FF0000"/>
              </w:rPr>
              <w:t>_SRCTRL1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>
              <w:rPr>
                <w:rFonts w:hint="eastAsia"/>
                <w:color w:val="FF0000"/>
              </w:rPr>
              <w:t>P</w:t>
            </w:r>
            <w:r w:rsidRPr="00CB2F19">
              <w:rPr>
                <w:rFonts w:hint="eastAsia"/>
                <w:color w:val="FF0000"/>
              </w:rPr>
              <w:t>_SRCTRL0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>
              <w:rPr>
                <w:rFonts w:hint="eastAsia"/>
                <w:color w:val="FF0000"/>
              </w:rPr>
              <w:t>P</w:t>
            </w:r>
            <w:r w:rsidRPr="00CB2F19">
              <w:rPr>
                <w:rFonts w:hint="eastAsia"/>
                <w:color w:val="FF0000"/>
              </w:rPr>
              <w:t>_SFCTRL1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CLKO</w:t>
            </w:r>
            <w:r>
              <w:rPr>
                <w:rFonts w:hint="eastAsia"/>
                <w:color w:val="FF0000"/>
              </w:rPr>
              <w:t>P</w:t>
            </w:r>
            <w:r w:rsidRPr="00CB2F19">
              <w:rPr>
                <w:rFonts w:hint="eastAsia"/>
                <w:color w:val="FF0000"/>
              </w:rPr>
              <w:t>_SFCTRL0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</w:p>
        </w:tc>
        <w:tc>
          <w:tcPr>
            <w:tcW w:w="1010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CB2F19" w:rsidRDefault="00CB2F19" w:rsidP="00CB2F19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CLKO</w:t>
            </w:r>
            <w:r>
              <w:rPr>
                <w:rFonts w:hint="eastAsia"/>
                <w:color w:val="FF0000"/>
              </w:rPr>
              <w:t>P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output clock </w:t>
            </w:r>
          </w:p>
          <w:p w:rsidR="00CB2F19" w:rsidRPr="0031469F" w:rsidRDefault="00CB2F19" w:rsidP="00CB2F19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82092E"/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CB2F19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D</w:t>
            </w:r>
            <w:r w:rsidRPr="00CB2F19">
              <w:rPr>
                <w:rFonts w:hint="eastAsia"/>
                <w:color w:val="FF0000"/>
              </w:rPr>
              <w:t>_SR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</w:t>
            </w:r>
            <w:r w:rsidRPr="00CB2F19">
              <w:rPr>
                <w:rFonts w:hint="eastAsia"/>
                <w:color w:val="FF0000"/>
              </w:rPr>
              <w:t>_SRCTRL0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</w:t>
            </w:r>
            <w:r w:rsidRPr="00CB2F19">
              <w:rPr>
                <w:rFonts w:hint="eastAsia"/>
                <w:color w:val="FF0000"/>
              </w:rPr>
              <w:t>_SF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</w:t>
            </w:r>
            <w:r w:rsidRPr="00CB2F19">
              <w:rPr>
                <w:rFonts w:hint="eastAsia"/>
                <w:color w:val="FF0000"/>
              </w:rPr>
              <w:t>_SFCTRL0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</w:p>
        </w:tc>
        <w:tc>
          <w:tcPr>
            <w:tcW w:w="1010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CB2F19" w:rsidRDefault="00CB2F19" w:rsidP="00CB2F19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D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output clock </w:t>
            </w:r>
          </w:p>
          <w:p w:rsidR="00CB2F19" w:rsidRPr="0031469F" w:rsidRDefault="00CB2F19" w:rsidP="00CB2F19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lastRenderedPageBreak/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82092E"/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CB2F19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lastRenderedPageBreak/>
              <w:t>D</w:t>
            </w:r>
            <w:r>
              <w:rPr>
                <w:rFonts w:hint="eastAsia"/>
                <w:color w:val="FF0000"/>
              </w:rPr>
              <w:t>CLKS</w:t>
            </w:r>
            <w:r w:rsidRPr="00CB2F19">
              <w:rPr>
                <w:rFonts w:hint="eastAsia"/>
                <w:color w:val="FF0000"/>
              </w:rPr>
              <w:t>_SR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S</w:t>
            </w:r>
            <w:r w:rsidRPr="00CB2F19">
              <w:rPr>
                <w:rFonts w:hint="eastAsia"/>
                <w:color w:val="FF0000"/>
              </w:rPr>
              <w:t>_SRCTRL0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S</w:t>
            </w:r>
            <w:r w:rsidRPr="00CB2F19">
              <w:rPr>
                <w:rFonts w:hint="eastAsia"/>
                <w:color w:val="FF0000"/>
              </w:rPr>
              <w:t>_SF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S</w:t>
            </w:r>
            <w:r w:rsidRPr="00CB2F19">
              <w:rPr>
                <w:rFonts w:hint="eastAsia"/>
                <w:color w:val="FF0000"/>
              </w:rPr>
              <w:t>_SFCTRL0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</w:p>
        </w:tc>
        <w:tc>
          <w:tcPr>
            <w:tcW w:w="1010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CB2F19" w:rsidRDefault="00CB2F19" w:rsidP="00CB2F19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S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output clock </w:t>
            </w:r>
          </w:p>
          <w:p w:rsidR="00CB2F19" w:rsidRPr="0031469F" w:rsidRDefault="00CB2F19" w:rsidP="00CB2F19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82092E"/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CB2F19">
            <w:pPr>
              <w:rPr>
                <w:color w:val="FF0000"/>
              </w:rPr>
            </w:pP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DSI</w:t>
            </w:r>
            <w:r w:rsidRPr="00CB2F19">
              <w:rPr>
                <w:rFonts w:hint="eastAsia"/>
                <w:color w:val="FF0000"/>
              </w:rPr>
              <w:t>_SR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SI</w:t>
            </w:r>
            <w:r w:rsidRPr="00CB2F19">
              <w:rPr>
                <w:rFonts w:hint="eastAsia"/>
                <w:color w:val="FF0000"/>
              </w:rPr>
              <w:t>_SRCTRL0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SI</w:t>
            </w:r>
            <w:r w:rsidRPr="00CB2F19">
              <w:rPr>
                <w:rFonts w:hint="eastAsia"/>
                <w:color w:val="FF0000"/>
              </w:rPr>
              <w:t>_SFCTRL1</w:t>
            </w:r>
          </w:p>
          <w:p w:rsidR="00CB2F19" w:rsidRPr="00CB2F19" w:rsidRDefault="00CB2F19" w:rsidP="00CB2F1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CLKDSI</w:t>
            </w:r>
            <w:r w:rsidRPr="00CB2F19">
              <w:rPr>
                <w:rFonts w:hint="eastAsia"/>
                <w:color w:val="FF0000"/>
              </w:rPr>
              <w:t>_SFCTRL0</w:t>
            </w:r>
          </w:p>
          <w:p w:rsidR="00CB2F19" w:rsidRPr="00CB2F19" w:rsidRDefault="00CB2F19" w:rsidP="00C16C96">
            <w:pPr>
              <w:rPr>
                <w:color w:val="FF0000"/>
              </w:rPr>
            </w:pPr>
          </w:p>
        </w:tc>
        <w:tc>
          <w:tcPr>
            <w:tcW w:w="1010" w:type="dxa"/>
          </w:tcPr>
          <w:p w:rsidR="00CB2F19" w:rsidRDefault="00CB2F19" w:rsidP="00C16C96">
            <w:r>
              <w:rPr>
                <w:rFonts w:hint="eastAsia"/>
              </w:rPr>
              <w:t>I</w:t>
            </w:r>
          </w:p>
        </w:tc>
        <w:tc>
          <w:tcPr>
            <w:tcW w:w="929" w:type="dxa"/>
          </w:tcPr>
          <w:p w:rsidR="00CB2F19" w:rsidRDefault="00CB2F19" w:rsidP="00C16C96">
            <w:r>
              <w:rPr>
                <w:rFonts w:hint="eastAsia"/>
              </w:rPr>
              <w:t>Core</w:t>
            </w:r>
          </w:p>
        </w:tc>
        <w:tc>
          <w:tcPr>
            <w:tcW w:w="3788" w:type="dxa"/>
          </w:tcPr>
          <w:p w:rsidR="00CB2F19" w:rsidRDefault="00CB2F19" w:rsidP="00CB2F19">
            <w:r>
              <w:t>D</w:t>
            </w:r>
            <w:r>
              <w:rPr>
                <w:rFonts w:hint="eastAsia"/>
              </w:rPr>
              <w:t xml:space="preserve">uty tuning for </w:t>
            </w:r>
            <w:r w:rsidRPr="00CB2F19">
              <w:rPr>
                <w:rFonts w:hint="eastAsia"/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CLKDSI</w:t>
            </w:r>
            <w:r w:rsidRPr="00CB2F19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</w:rPr>
              <w:t xml:space="preserve">output clock </w:t>
            </w:r>
          </w:p>
          <w:p w:rsidR="00CB2F19" w:rsidRPr="0031469F" w:rsidRDefault="00CB2F19" w:rsidP="00CB2F19">
            <w:pPr>
              <w:rPr>
                <w:color w:val="FF0000"/>
              </w:rPr>
            </w:pPr>
            <w:r w:rsidRPr="0031469F">
              <w:rPr>
                <w:rFonts w:hint="eastAsia"/>
                <w:color w:val="FF0000"/>
              </w:rPr>
              <w:t>20ps per step @ss -40C as below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010"/>
              <w:gridCol w:w="987"/>
              <w:gridCol w:w="671"/>
              <w:gridCol w:w="671"/>
            </w:tblGrid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RCTRL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SFCTRL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t>R</w:t>
                  </w:r>
                  <w:r>
                    <w:rPr>
                      <w:rFonts w:hint="eastAsia"/>
                    </w:rPr>
                    <w:t>ise delay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Fall delay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2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40</w:t>
                  </w:r>
                </w:p>
              </w:tc>
            </w:tr>
            <w:tr w:rsidR="00CB2F19" w:rsidTr="00C16C96">
              <w:tc>
                <w:tcPr>
                  <w:tcW w:w="1010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00</w:t>
                  </w:r>
                </w:p>
              </w:tc>
              <w:tc>
                <w:tcPr>
                  <w:tcW w:w="987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11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0</w:t>
                  </w:r>
                </w:p>
              </w:tc>
              <w:tc>
                <w:tcPr>
                  <w:tcW w:w="671" w:type="dxa"/>
                </w:tcPr>
                <w:p w:rsidR="00CB2F19" w:rsidRDefault="00CB2F19" w:rsidP="00C16C96">
                  <w:r>
                    <w:rPr>
                      <w:rFonts w:hint="eastAsia"/>
                    </w:rPr>
                    <w:t>+60</w:t>
                  </w:r>
                </w:p>
              </w:tc>
            </w:tr>
          </w:tbl>
          <w:p w:rsidR="00CB2F19" w:rsidRDefault="00CB2F19" w:rsidP="0082092E"/>
        </w:tc>
      </w:tr>
      <w:tr w:rsidR="00CB2F19" w:rsidRPr="004936DC" w:rsidTr="00336B69">
        <w:tc>
          <w:tcPr>
            <w:tcW w:w="2795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PH_DQ[7:0]_[2:0]</w:t>
            </w:r>
          </w:p>
        </w:tc>
        <w:tc>
          <w:tcPr>
            <w:tcW w:w="1010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29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DQ[7:0] per-bit-deskew, coarse tuning</w:t>
            </w:r>
          </w:p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 xml:space="preserve">DQ </w:t>
            </w:r>
            <w:r w:rsidRPr="00AF3E2E">
              <w:rPr>
                <w:szCs w:val="22"/>
              </w:rPr>
              <w:t>D</w:t>
            </w:r>
            <w:r w:rsidRPr="00AF3E2E">
              <w:rPr>
                <w:rFonts w:hint="eastAsia"/>
                <w:szCs w:val="22"/>
              </w:rPr>
              <w:t>elay</w:t>
            </w:r>
            <w:r>
              <w:rPr>
                <w:rFonts w:hint="eastAsia"/>
                <w:szCs w:val="22"/>
              </w:rPr>
              <w:t xml:space="preserve"> from</w:t>
            </w:r>
            <w:r w:rsidRPr="00AF3E2E">
              <w:rPr>
                <w:rFonts w:hint="eastAsia"/>
                <w:szCs w:val="22"/>
              </w:rPr>
              <w:t xml:space="preserve"> MDI[7:0] to MDO[7:0] increase</w:t>
            </w:r>
            <w:r>
              <w:rPr>
                <w:rFonts w:hint="eastAsia"/>
                <w:szCs w:val="22"/>
              </w:rPr>
              <w:t>s</w:t>
            </w:r>
            <w:r w:rsidRPr="00AF3E2E">
              <w:rPr>
                <w:rFonts w:hint="eastAsia"/>
                <w:szCs w:val="22"/>
              </w:rPr>
              <w:t xml:space="preserve"> by step=T/8 from code 000 to code 100</w:t>
            </w:r>
          </w:p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szCs w:val="22"/>
              </w:rPr>
              <w:t>C</w:t>
            </w:r>
            <w:r w:rsidRPr="00AF3E2E">
              <w:rPr>
                <w:rFonts w:hint="eastAsia"/>
                <w:szCs w:val="22"/>
              </w:rPr>
              <w:t>ode 101~111 reserved</w:t>
            </w:r>
          </w:p>
        </w:tc>
      </w:tr>
      <w:tr w:rsidR="00CB2F19" w:rsidRPr="004936DC" w:rsidTr="00336B69">
        <w:tc>
          <w:tcPr>
            <w:tcW w:w="2795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PH_DQS[7:0]P[5:0]</w:t>
            </w:r>
          </w:p>
        </w:tc>
        <w:tc>
          <w:tcPr>
            <w:tcW w:w="1010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29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DQSOP0[7:0] phase selection, fine tuning</w:t>
            </w:r>
          </w:p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szCs w:val="22"/>
              </w:rPr>
              <w:t>P</w:t>
            </w:r>
            <w:r w:rsidRPr="00AF3E2E">
              <w:rPr>
                <w:rFonts w:hint="eastAsia"/>
                <w:szCs w:val="22"/>
              </w:rPr>
              <w:t>hase step is T/64 from code 0 to code 6</w:t>
            </w:r>
            <w:r w:rsidRPr="00AF3E2E">
              <w:rPr>
                <w:szCs w:val="22"/>
              </w:rPr>
              <w:t>’</w:t>
            </w:r>
            <w:r w:rsidRPr="00AF3E2E">
              <w:rPr>
                <w:rFonts w:hint="eastAsia"/>
                <w:szCs w:val="22"/>
              </w:rPr>
              <w:t>b111111</w:t>
            </w:r>
          </w:p>
        </w:tc>
      </w:tr>
      <w:tr w:rsidR="00CB2F19" w:rsidRPr="004936DC" w:rsidTr="00336B69">
        <w:tc>
          <w:tcPr>
            <w:tcW w:w="2795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PH_DQS[7:0]N[5:0]</w:t>
            </w:r>
          </w:p>
        </w:tc>
        <w:tc>
          <w:tcPr>
            <w:tcW w:w="1010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29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DQSON0[7:0] phase selection, fine tuning</w:t>
            </w:r>
          </w:p>
          <w:p w:rsidR="00CB2F19" w:rsidRPr="00AF3E2E" w:rsidRDefault="00CB2F19" w:rsidP="00FE56BB">
            <w:pPr>
              <w:rPr>
                <w:szCs w:val="22"/>
              </w:rPr>
            </w:pPr>
            <w:r w:rsidRPr="00AF3E2E">
              <w:rPr>
                <w:szCs w:val="22"/>
              </w:rPr>
              <w:t>P</w:t>
            </w:r>
            <w:r w:rsidRPr="00AF3E2E">
              <w:rPr>
                <w:rFonts w:hint="eastAsia"/>
                <w:szCs w:val="22"/>
              </w:rPr>
              <w:t>hase step is T/64 from code 0 to code 6</w:t>
            </w:r>
            <w:r w:rsidRPr="00AF3E2E">
              <w:rPr>
                <w:szCs w:val="22"/>
              </w:rPr>
              <w:t>’</w:t>
            </w:r>
            <w:r w:rsidRPr="00AF3E2E">
              <w:rPr>
                <w:rFonts w:hint="eastAsia"/>
                <w:szCs w:val="22"/>
              </w:rPr>
              <w:t>b111111</w:t>
            </w:r>
          </w:p>
        </w:tc>
      </w:tr>
      <w:tr w:rsidR="00CB2F19" w:rsidRPr="004936DC" w:rsidTr="00336B69">
        <w:tc>
          <w:tcPr>
            <w:tcW w:w="2795" w:type="dxa"/>
          </w:tcPr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PIEN_DQS</w:t>
            </w:r>
          </w:p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PIEN_DQS_X4</w:t>
            </w:r>
          </w:p>
        </w:tc>
        <w:tc>
          <w:tcPr>
            <w:tcW w:w="1010" w:type="dxa"/>
          </w:tcPr>
          <w:p w:rsidR="00CB2F19" w:rsidRPr="00AF3E2E" w:rsidRDefault="00CB2F19" w:rsidP="009815B3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29" w:type="dxa"/>
          </w:tcPr>
          <w:p w:rsidR="00CB2F19" w:rsidRPr="00AF3E2E" w:rsidRDefault="00CB2F19" w:rsidP="009815B3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RX DQS PI enable for X8/X4 mode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1: enable (default)</w:t>
            </w:r>
          </w:p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0: disable</w:t>
            </w:r>
          </w:p>
        </w:tc>
      </w:tr>
      <w:tr w:rsidR="00CB2F19" w:rsidRPr="004936DC" w:rsidTr="00336B69">
        <w:tc>
          <w:tcPr>
            <w:tcW w:w="2795" w:type="dxa"/>
          </w:tcPr>
          <w:p w:rsidR="00CB2F19" w:rsidRDefault="00CB2F19" w:rsidP="009815B3">
            <w:pPr>
              <w:rPr>
                <w:szCs w:val="22"/>
              </w:rPr>
            </w:pPr>
            <w:r w:rsidRPr="009815B3">
              <w:rPr>
                <w:szCs w:val="22"/>
              </w:rPr>
              <w:lastRenderedPageBreak/>
              <w:t>MUXEN_DQ7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6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5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4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3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2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1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szCs w:val="22"/>
              </w:rPr>
              <w:t>MUXEN_DQ</w:t>
            </w:r>
            <w:r>
              <w:rPr>
                <w:rFonts w:hint="eastAsia"/>
                <w:szCs w:val="22"/>
              </w:rPr>
              <w:t>0</w:t>
            </w:r>
          </w:p>
        </w:tc>
        <w:tc>
          <w:tcPr>
            <w:tcW w:w="1010" w:type="dxa"/>
          </w:tcPr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I</w:t>
            </w:r>
          </w:p>
        </w:tc>
        <w:tc>
          <w:tcPr>
            <w:tcW w:w="929" w:type="dxa"/>
          </w:tcPr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RX DQ MUX_DQ enable for DQ[7:0]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1: enable (default)</w:t>
            </w:r>
          </w:p>
          <w:p w:rsidR="00CB2F19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0: disable</w:t>
            </w:r>
          </w:p>
          <w:p w:rsidR="00CB2F19" w:rsidRDefault="00CB2F19" w:rsidP="009815B3">
            <w:pPr>
              <w:rPr>
                <w:szCs w:val="22"/>
              </w:rPr>
            </w:pPr>
          </w:p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FE56BB">
            <w:pPr>
              <w:rPr>
                <w:color w:val="FF0000"/>
                <w:szCs w:val="22"/>
              </w:rPr>
            </w:pPr>
            <w:r w:rsidRPr="00CB2F19">
              <w:rPr>
                <w:rFonts w:hint="eastAsia"/>
                <w:color w:val="FF0000"/>
                <w:szCs w:val="22"/>
              </w:rPr>
              <w:t>DQSP_OUT</w:t>
            </w:r>
          </w:p>
        </w:tc>
        <w:tc>
          <w:tcPr>
            <w:tcW w:w="1010" w:type="dxa"/>
          </w:tcPr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O</w:t>
            </w:r>
          </w:p>
        </w:tc>
        <w:tc>
          <w:tcPr>
            <w:tcW w:w="929" w:type="dxa"/>
          </w:tcPr>
          <w:p w:rsidR="00CB2F19" w:rsidRPr="00AF3E2E" w:rsidRDefault="00CB2F19" w:rsidP="009815B3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Default="00CB2F19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RX DQSP1 output debug signal</w:t>
            </w:r>
          </w:p>
        </w:tc>
      </w:tr>
      <w:tr w:rsidR="00CB2F19" w:rsidRPr="004936DC" w:rsidTr="00336B69">
        <w:tc>
          <w:tcPr>
            <w:tcW w:w="2795" w:type="dxa"/>
          </w:tcPr>
          <w:p w:rsidR="00CB2F19" w:rsidRPr="00CB2F19" w:rsidRDefault="00CB2F19" w:rsidP="00C16C96">
            <w:pPr>
              <w:rPr>
                <w:color w:val="FF0000"/>
                <w:szCs w:val="22"/>
              </w:rPr>
            </w:pPr>
            <w:r w:rsidRPr="00CB2F19">
              <w:rPr>
                <w:rFonts w:hint="eastAsia"/>
                <w:color w:val="FF0000"/>
                <w:szCs w:val="22"/>
              </w:rPr>
              <w:t>DQSN_OUT</w:t>
            </w:r>
          </w:p>
        </w:tc>
        <w:tc>
          <w:tcPr>
            <w:tcW w:w="1010" w:type="dxa"/>
          </w:tcPr>
          <w:p w:rsidR="00CB2F19" w:rsidRPr="00AF3E2E" w:rsidRDefault="00CB2F19" w:rsidP="00C16C96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O</w:t>
            </w:r>
          </w:p>
        </w:tc>
        <w:tc>
          <w:tcPr>
            <w:tcW w:w="929" w:type="dxa"/>
          </w:tcPr>
          <w:p w:rsidR="00CB2F19" w:rsidRPr="00AF3E2E" w:rsidRDefault="00CB2F19" w:rsidP="00C16C96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CORE</w:t>
            </w:r>
          </w:p>
        </w:tc>
        <w:tc>
          <w:tcPr>
            <w:tcW w:w="3788" w:type="dxa"/>
          </w:tcPr>
          <w:p w:rsidR="00CB2F19" w:rsidRDefault="00CB2F19" w:rsidP="00CB2F19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RX DQSN1 output debug signal</w:t>
            </w:r>
          </w:p>
        </w:tc>
      </w:tr>
    </w:tbl>
    <w:p w:rsidR="00DA1F1C" w:rsidRDefault="00DA1F1C" w:rsidP="00CF3227"/>
    <w:p w:rsidR="006C407B" w:rsidRDefault="006C407B" w:rsidP="006C407B">
      <w:pPr>
        <w:pStyle w:val="3"/>
      </w:pPr>
      <w:bookmarkStart w:id="27" w:name="_Toc476908678"/>
      <w:r>
        <w:rPr>
          <w:rFonts w:hint="eastAsia"/>
        </w:rPr>
        <w:t>DIO</w:t>
      </w:r>
      <w:bookmarkEnd w:id="27"/>
    </w:p>
    <w:p w:rsidR="00CB2E09" w:rsidRDefault="009815B3" w:rsidP="00CB2E09">
      <w:pPr>
        <w:pStyle w:val="4"/>
      </w:pPr>
      <w:r>
        <w:rPr>
          <w:rFonts w:hint="eastAsia"/>
        </w:rPr>
        <w:t>DCLKO_OUT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8"/>
        <w:gridCol w:w="1010"/>
        <w:gridCol w:w="970"/>
        <w:gridCol w:w="4564"/>
      </w:tblGrid>
      <w:tr w:rsidR="00CB2E09" w:rsidRPr="004936DC" w:rsidTr="00FE56BB">
        <w:tc>
          <w:tcPr>
            <w:tcW w:w="1978" w:type="dxa"/>
          </w:tcPr>
          <w:p w:rsidR="00CB2E09" w:rsidRPr="004936DC" w:rsidRDefault="00CB2E09" w:rsidP="00FE56BB">
            <w:r w:rsidRPr="004936DC">
              <w:t>Signal Name</w:t>
            </w:r>
          </w:p>
        </w:tc>
        <w:tc>
          <w:tcPr>
            <w:tcW w:w="1010" w:type="dxa"/>
          </w:tcPr>
          <w:p w:rsidR="00CB2E09" w:rsidRPr="004936DC" w:rsidRDefault="00CB2E09" w:rsidP="00FE56BB">
            <w:r w:rsidRPr="004936DC">
              <w:t>Direction</w:t>
            </w:r>
          </w:p>
        </w:tc>
        <w:tc>
          <w:tcPr>
            <w:tcW w:w="970" w:type="dxa"/>
          </w:tcPr>
          <w:p w:rsidR="00CB2E09" w:rsidRPr="004936DC" w:rsidRDefault="00CB2E09" w:rsidP="00FE56BB">
            <w:r w:rsidRPr="004936DC">
              <w:t>Power Domain</w:t>
            </w:r>
          </w:p>
        </w:tc>
        <w:tc>
          <w:tcPr>
            <w:tcW w:w="4564" w:type="dxa"/>
          </w:tcPr>
          <w:p w:rsidR="00CB2E09" w:rsidRPr="004936DC" w:rsidRDefault="00CB2E09" w:rsidP="00FE56BB">
            <w:r w:rsidRPr="004936DC">
              <w:t>Description</w:t>
            </w:r>
          </w:p>
        </w:tc>
      </w:tr>
      <w:tr w:rsidR="00611006" w:rsidRPr="004936DC" w:rsidTr="00FE56BB">
        <w:tc>
          <w:tcPr>
            <w:tcW w:w="1978" w:type="dxa"/>
          </w:tcPr>
          <w:p w:rsidR="00611006" w:rsidRDefault="00611006" w:rsidP="00B95C3D">
            <w:r>
              <w:rPr>
                <w:rFonts w:hint="eastAsia"/>
              </w:rPr>
              <w:t>DCLK</w:t>
            </w:r>
            <w:r w:rsidR="006B2378">
              <w:rPr>
                <w:rFonts w:hint="eastAsia"/>
              </w:rPr>
              <w:t>O</w:t>
            </w:r>
            <w:r>
              <w:rPr>
                <w:rFonts w:hint="eastAsia"/>
              </w:rPr>
              <w:t>_OUT</w:t>
            </w:r>
          </w:p>
        </w:tc>
        <w:tc>
          <w:tcPr>
            <w:tcW w:w="1010" w:type="dxa"/>
          </w:tcPr>
          <w:p w:rsidR="00611006" w:rsidRDefault="00611006" w:rsidP="00B95C3D">
            <w:r>
              <w:rPr>
                <w:rFonts w:hint="eastAsia"/>
              </w:rPr>
              <w:t>CORE</w:t>
            </w:r>
          </w:p>
        </w:tc>
        <w:tc>
          <w:tcPr>
            <w:tcW w:w="970" w:type="dxa"/>
          </w:tcPr>
          <w:p w:rsidR="00611006" w:rsidRDefault="00611006" w:rsidP="00B95C3D">
            <w:r>
              <w:rPr>
                <w:rFonts w:hint="eastAsia"/>
              </w:rPr>
              <w:t>O</w:t>
            </w:r>
          </w:p>
        </w:tc>
        <w:tc>
          <w:tcPr>
            <w:tcW w:w="4564" w:type="dxa"/>
          </w:tcPr>
          <w:p w:rsidR="00611006" w:rsidRDefault="00611006" w:rsidP="00B95C3D">
            <w:pPr>
              <w:jc w:val="left"/>
            </w:pPr>
            <w:r>
              <w:rPr>
                <w:rFonts w:hint="eastAsia"/>
              </w:rPr>
              <w:t>64 phase programmable clock to controller near PHY, it is sync with internal clock of TXDIOs</w:t>
            </w:r>
          </w:p>
        </w:tc>
      </w:tr>
      <w:tr w:rsidR="0050342A" w:rsidRPr="004936DC" w:rsidTr="00FE56BB">
        <w:tc>
          <w:tcPr>
            <w:tcW w:w="1978" w:type="dxa"/>
          </w:tcPr>
          <w:p w:rsidR="0050342A" w:rsidRDefault="0050342A" w:rsidP="00B95C3D">
            <w:r>
              <w:rPr>
                <w:rFonts w:hint="eastAsia"/>
              </w:rPr>
              <w:t>DCLK_OUT</w:t>
            </w:r>
          </w:p>
        </w:tc>
        <w:tc>
          <w:tcPr>
            <w:tcW w:w="1010" w:type="dxa"/>
          </w:tcPr>
          <w:p w:rsidR="0050342A" w:rsidRDefault="0050342A" w:rsidP="00B95C3D">
            <w:r>
              <w:rPr>
                <w:rFonts w:hint="eastAsia"/>
              </w:rPr>
              <w:t>CORE</w:t>
            </w:r>
          </w:p>
        </w:tc>
        <w:tc>
          <w:tcPr>
            <w:tcW w:w="970" w:type="dxa"/>
          </w:tcPr>
          <w:p w:rsidR="0050342A" w:rsidRDefault="0050342A" w:rsidP="00B95C3D">
            <w:r>
              <w:rPr>
                <w:rFonts w:hint="eastAsia"/>
              </w:rPr>
              <w:t>O</w:t>
            </w:r>
          </w:p>
        </w:tc>
        <w:tc>
          <w:tcPr>
            <w:tcW w:w="4564" w:type="dxa"/>
          </w:tcPr>
          <w:p w:rsidR="0050342A" w:rsidRDefault="0050342A" w:rsidP="00B95C3D">
            <w:pPr>
              <w:jc w:val="left"/>
            </w:pPr>
            <w:r>
              <w:t>B</w:t>
            </w:r>
            <w:r>
              <w:rPr>
                <w:rFonts w:hint="eastAsia"/>
              </w:rPr>
              <w:t>uffed DCLK to logic</w:t>
            </w:r>
          </w:p>
        </w:tc>
      </w:tr>
      <w:tr w:rsidR="00AD5D0B" w:rsidRPr="004936DC" w:rsidTr="00FE56BB">
        <w:tc>
          <w:tcPr>
            <w:tcW w:w="1978" w:type="dxa"/>
          </w:tcPr>
          <w:p w:rsidR="00AD5D0B" w:rsidRDefault="00AD5D0B" w:rsidP="00B95C3D">
            <w:r>
              <w:rPr>
                <w:rFonts w:hint="eastAsia"/>
              </w:rPr>
              <w:t>DCLK800_OUT</w:t>
            </w:r>
          </w:p>
        </w:tc>
        <w:tc>
          <w:tcPr>
            <w:tcW w:w="1010" w:type="dxa"/>
          </w:tcPr>
          <w:p w:rsidR="00AD5D0B" w:rsidRDefault="00AD5D0B" w:rsidP="00B95C3D">
            <w:r>
              <w:rPr>
                <w:rFonts w:hint="eastAsia"/>
              </w:rPr>
              <w:t>CORE</w:t>
            </w:r>
          </w:p>
        </w:tc>
        <w:tc>
          <w:tcPr>
            <w:tcW w:w="970" w:type="dxa"/>
          </w:tcPr>
          <w:p w:rsidR="00AD5D0B" w:rsidRDefault="00AD5D0B" w:rsidP="00B95C3D">
            <w:r>
              <w:rPr>
                <w:rFonts w:hint="eastAsia"/>
              </w:rPr>
              <w:t>O</w:t>
            </w:r>
          </w:p>
        </w:tc>
        <w:tc>
          <w:tcPr>
            <w:tcW w:w="4564" w:type="dxa"/>
          </w:tcPr>
          <w:p w:rsidR="00AD5D0B" w:rsidRDefault="00AD5D0B" w:rsidP="00B95C3D">
            <w:pPr>
              <w:jc w:val="left"/>
            </w:pPr>
            <w:r>
              <w:rPr>
                <w:rFonts w:hint="eastAsia"/>
              </w:rPr>
              <w:t>Buffed DCLK800_IN to logic</w:t>
            </w:r>
          </w:p>
        </w:tc>
      </w:tr>
    </w:tbl>
    <w:p w:rsidR="008C25EB" w:rsidRDefault="008C25EB" w:rsidP="008C25EB"/>
    <w:p w:rsidR="009815B3" w:rsidRDefault="009815B3" w:rsidP="009815B3">
      <w:pPr>
        <w:pStyle w:val="4"/>
      </w:pPr>
      <w:r>
        <w:rPr>
          <w:rFonts w:hint="eastAsia"/>
        </w:rPr>
        <w:t>TXSDQ (Number=2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8"/>
        <w:gridCol w:w="1010"/>
        <w:gridCol w:w="970"/>
        <w:gridCol w:w="4564"/>
      </w:tblGrid>
      <w:tr w:rsidR="009815B3" w:rsidRPr="004936DC" w:rsidTr="009815B3">
        <w:tc>
          <w:tcPr>
            <w:tcW w:w="1978" w:type="dxa"/>
          </w:tcPr>
          <w:p w:rsidR="009815B3" w:rsidRPr="004936DC" w:rsidRDefault="009815B3" w:rsidP="009815B3">
            <w:r w:rsidRPr="004936DC">
              <w:t>Signal Name</w:t>
            </w:r>
          </w:p>
        </w:tc>
        <w:tc>
          <w:tcPr>
            <w:tcW w:w="1010" w:type="dxa"/>
          </w:tcPr>
          <w:p w:rsidR="009815B3" w:rsidRPr="004936DC" w:rsidRDefault="009815B3" w:rsidP="009815B3">
            <w:r w:rsidRPr="004936DC">
              <w:t>Direction</w:t>
            </w:r>
          </w:p>
        </w:tc>
        <w:tc>
          <w:tcPr>
            <w:tcW w:w="970" w:type="dxa"/>
          </w:tcPr>
          <w:p w:rsidR="009815B3" w:rsidRPr="004936DC" w:rsidRDefault="009815B3" w:rsidP="009815B3">
            <w:r w:rsidRPr="004936DC">
              <w:t>Power Domain</w:t>
            </w:r>
          </w:p>
        </w:tc>
        <w:tc>
          <w:tcPr>
            <w:tcW w:w="4564" w:type="dxa"/>
          </w:tcPr>
          <w:p w:rsidR="009815B3" w:rsidRPr="004936DC" w:rsidRDefault="009815B3" w:rsidP="009815B3">
            <w:r w:rsidRPr="004936DC">
              <w:t>Description</w:t>
            </w:r>
          </w:p>
        </w:tc>
      </w:tr>
      <w:tr w:rsidR="009815B3" w:rsidRPr="004936DC" w:rsidTr="009815B3">
        <w:tc>
          <w:tcPr>
            <w:tcW w:w="1978" w:type="dxa"/>
          </w:tcPr>
          <w:p w:rsidR="009815B3" w:rsidRPr="00E14A30" w:rsidRDefault="009815B3" w:rsidP="009815B3">
            <w:r>
              <w:t>WRDY</w:t>
            </w:r>
            <w:r>
              <w:rPr>
                <w:rFonts w:hint="eastAsia"/>
              </w:rPr>
              <w:t>_IN</w:t>
            </w:r>
            <w:r>
              <w:rPr>
                <w:rFonts w:hint="eastAsia"/>
              </w:rPr>
              <w:br/>
              <w:t>WRDY_IN_X4</w:t>
            </w:r>
          </w:p>
        </w:tc>
        <w:tc>
          <w:tcPr>
            <w:tcW w:w="1010" w:type="dxa"/>
          </w:tcPr>
          <w:p w:rsidR="009815B3" w:rsidRPr="006C407B" w:rsidRDefault="009815B3" w:rsidP="009815B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9815B3" w:rsidRPr="006C407B" w:rsidRDefault="009815B3" w:rsidP="009815B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9815B3" w:rsidRPr="006C407B" w:rsidRDefault="009815B3" w:rsidP="009815B3">
            <w:pPr>
              <w:rPr>
                <w:szCs w:val="22"/>
              </w:rPr>
            </w:pPr>
          </w:p>
        </w:tc>
      </w:tr>
    </w:tbl>
    <w:p w:rsidR="009815B3" w:rsidRDefault="009815B3" w:rsidP="008C25EB"/>
    <w:p w:rsidR="008C25EB" w:rsidRPr="00CB2E09" w:rsidRDefault="008C25EB" w:rsidP="008C25EB">
      <w:pPr>
        <w:pStyle w:val="4"/>
      </w:pPr>
      <w:r>
        <w:rPr>
          <w:rFonts w:hint="eastAsia"/>
        </w:rPr>
        <w:t>DX2DD (Number=8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8"/>
        <w:gridCol w:w="1010"/>
        <w:gridCol w:w="970"/>
        <w:gridCol w:w="4564"/>
      </w:tblGrid>
      <w:tr w:rsidR="008C25EB" w:rsidRPr="004936DC" w:rsidTr="00FE56BB">
        <w:tc>
          <w:tcPr>
            <w:tcW w:w="1978" w:type="dxa"/>
          </w:tcPr>
          <w:p w:rsidR="008C25EB" w:rsidRPr="004936DC" w:rsidRDefault="008C25EB" w:rsidP="00FE56BB">
            <w:r w:rsidRPr="004936DC">
              <w:t>Signal Name</w:t>
            </w:r>
          </w:p>
        </w:tc>
        <w:tc>
          <w:tcPr>
            <w:tcW w:w="1010" w:type="dxa"/>
          </w:tcPr>
          <w:p w:rsidR="008C25EB" w:rsidRPr="004936DC" w:rsidRDefault="008C25EB" w:rsidP="00FE56BB">
            <w:r w:rsidRPr="004936DC">
              <w:t>Direction</w:t>
            </w:r>
          </w:p>
        </w:tc>
        <w:tc>
          <w:tcPr>
            <w:tcW w:w="970" w:type="dxa"/>
          </w:tcPr>
          <w:p w:rsidR="008C25EB" w:rsidRPr="004936DC" w:rsidRDefault="008C25EB" w:rsidP="00FE56BB">
            <w:r w:rsidRPr="004936DC">
              <w:t>Power Domain</w:t>
            </w:r>
          </w:p>
        </w:tc>
        <w:tc>
          <w:tcPr>
            <w:tcW w:w="4564" w:type="dxa"/>
          </w:tcPr>
          <w:p w:rsidR="008C25EB" w:rsidRPr="004936DC" w:rsidRDefault="008C25EB" w:rsidP="00FE56BB">
            <w:r w:rsidRPr="004936DC">
              <w:t>Description</w:t>
            </w:r>
          </w:p>
        </w:tc>
      </w:tr>
      <w:tr w:rsidR="008C25EB" w:rsidRPr="004936DC" w:rsidTr="00FE56BB">
        <w:tc>
          <w:tcPr>
            <w:tcW w:w="1978" w:type="dxa"/>
          </w:tcPr>
          <w:p w:rsidR="008C25EB" w:rsidRPr="006C407B" w:rsidRDefault="008C25EB" w:rsidP="00E50BBC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MDL0</w:t>
            </w:r>
            <w:r w:rsidR="00E14A30">
              <w:rPr>
                <w:rFonts w:hint="eastAsia"/>
                <w:szCs w:val="22"/>
              </w:rPr>
              <w:t>_</w:t>
            </w:r>
            <w:r w:rsidR="00201445">
              <w:rPr>
                <w:rFonts w:hint="eastAsia"/>
                <w:szCs w:val="22"/>
              </w:rPr>
              <w:t>[7:0]</w:t>
            </w:r>
          </w:p>
        </w:tc>
        <w:tc>
          <w:tcPr>
            <w:tcW w:w="101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6C407B" w:rsidRDefault="008C25EB" w:rsidP="00FE56BB">
            <w:pPr>
              <w:rPr>
                <w:szCs w:val="22"/>
              </w:rPr>
            </w:pPr>
          </w:p>
        </w:tc>
      </w:tr>
      <w:tr w:rsidR="008C25EB" w:rsidRPr="004936DC" w:rsidTr="00FE56BB">
        <w:tc>
          <w:tcPr>
            <w:tcW w:w="1978" w:type="dxa"/>
          </w:tcPr>
          <w:p w:rsidR="008C25EB" w:rsidRPr="006C407B" w:rsidRDefault="008C25EB" w:rsidP="00E50BBC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MDL1</w:t>
            </w:r>
            <w:r w:rsidR="00E14A30">
              <w:rPr>
                <w:rFonts w:hint="eastAsia"/>
                <w:szCs w:val="22"/>
              </w:rPr>
              <w:t>_</w:t>
            </w:r>
            <w:r w:rsidR="00201445">
              <w:rPr>
                <w:rFonts w:hint="eastAsia"/>
                <w:szCs w:val="22"/>
              </w:rPr>
              <w:t>[7:0]</w:t>
            </w:r>
          </w:p>
        </w:tc>
        <w:tc>
          <w:tcPr>
            <w:tcW w:w="101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6C407B" w:rsidRDefault="008C25EB" w:rsidP="00FE56BB">
            <w:pPr>
              <w:rPr>
                <w:szCs w:val="22"/>
              </w:rPr>
            </w:pPr>
          </w:p>
        </w:tc>
      </w:tr>
      <w:tr w:rsidR="008C25EB" w:rsidRPr="004936DC" w:rsidTr="00FE56BB">
        <w:tc>
          <w:tcPr>
            <w:tcW w:w="1978" w:type="dxa"/>
          </w:tcPr>
          <w:p w:rsidR="008C25EB" w:rsidRPr="006C407B" w:rsidRDefault="008C25EB" w:rsidP="00E50BBC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MDH0</w:t>
            </w:r>
            <w:r w:rsidR="00E14A30">
              <w:rPr>
                <w:rFonts w:hint="eastAsia"/>
                <w:szCs w:val="22"/>
              </w:rPr>
              <w:t>_</w:t>
            </w:r>
            <w:r w:rsidR="00201445">
              <w:rPr>
                <w:rFonts w:hint="eastAsia"/>
                <w:szCs w:val="22"/>
              </w:rPr>
              <w:t>[7:0]</w:t>
            </w:r>
          </w:p>
        </w:tc>
        <w:tc>
          <w:tcPr>
            <w:tcW w:w="101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8C25EB" w:rsidRPr="006C407B" w:rsidRDefault="008C25E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6C407B" w:rsidRDefault="008C25EB" w:rsidP="00FE56BB">
            <w:pPr>
              <w:rPr>
                <w:szCs w:val="22"/>
              </w:rPr>
            </w:pPr>
          </w:p>
        </w:tc>
      </w:tr>
      <w:tr w:rsidR="008C25EB" w:rsidRPr="004936DC" w:rsidTr="00FE56BB">
        <w:tc>
          <w:tcPr>
            <w:tcW w:w="1978" w:type="dxa"/>
          </w:tcPr>
          <w:p w:rsidR="008C25EB" w:rsidRPr="00AF3E2E" w:rsidRDefault="008C25EB" w:rsidP="00E50BBC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MDH1</w:t>
            </w:r>
            <w:r w:rsidR="00E14A30">
              <w:rPr>
                <w:rFonts w:hint="eastAsia"/>
                <w:szCs w:val="22"/>
              </w:rPr>
              <w:t>_</w:t>
            </w:r>
            <w:r w:rsidR="00201445">
              <w:rPr>
                <w:rFonts w:hint="eastAsia"/>
                <w:szCs w:val="22"/>
              </w:rPr>
              <w:t>[7:0]</w:t>
            </w:r>
          </w:p>
        </w:tc>
        <w:tc>
          <w:tcPr>
            <w:tcW w:w="1010" w:type="dxa"/>
          </w:tcPr>
          <w:p w:rsidR="008C25EB" w:rsidRPr="00AF3E2E" w:rsidRDefault="008C25EB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8C25EB" w:rsidRPr="00AF3E2E" w:rsidRDefault="008C25EB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AF3E2E" w:rsidRDefault="008C25EB" w:rsidP="00FE56BB">
            <w:pPr>
              <w:rPr>
                <w:szCs w:val="22"/>
              </w:rPr>
            </w:pPr>
          </w:p>
        </w:tc>
      </w:tr>
      <w:tr w:rsidR="008C25EB" w:rsidRPr="004936DC" w:rsidTr="00FE56BB">
        <w:tc>
          <w:tcPr>
            <w:tcW w:w="1978" w:type="dxa"/>
          </w:tcPr>
          <w:p w:rsidR="008C25EB" w:rsidRDefault="008C25EB" w:rsidP="00FE56BB">
            <w:r>
              <w:t>TESTEN</w:t>
            </w:r>
            <w:r w:rsidR="00A9729F">
              <w:rPr>
                <w:rFonts w:hint="eastAsia"/>
              </w:rPr>
              <w:t>_7</w:t>
            </w:r>
          </w:p>
          <w:p w:rsidR="00824FE0" w:rsidRDefault="00824FE0" w:rsidP="00824FE0">
            <w:r>
              <w:t>TESTEN</w:t>
            </w:r>
            <w:r>
              <w:rPr>
                <w:rFonts w:hint="eastAsia"/>
              </w:rPr>
              <w:t>_6</w:t>
            </w:r>
          </w:p>
          <w:p w:rsidR="00824FE0" w:rsidRDefault="00824FE0" w:rsidP="00824FE0">
            <w:r>
              <w:lastRenderedPageBreak/>
              <w:t>TESTEN</w:t>
            </w:r>
            <w:r>
              <w:rPr>
                <w:rFonts w:hint="eastAsia"/>
              </w:rPr>
              <w:t>_5</w:t>
            </w:r>
          </w:p>
          <w:p w:rsidR="00824FE0" w:rsidRDefault="00824FE0" w:rsidP="00824FE0">
            <w:r>
              <w:t>TESTEN</w:t>
            </w:r>
            <w:r>
              <w:rPr>
                <w:rFonts w:hint="eastAsia"/>
              </w:rPr>
              <w:t>_4</w:t>
            </w:r>
          </w:p>
          <w:p w:rsidR="00824FE0" w:rsidRDefault="00824FE0" w:rsidP="00824FE0">
            <w:r>
              <w:t>TESTEN</w:t>
            </w:r>
            <w:r>
              <w:rPr>
                <w:rFonts w:hint="eastAsia"/>
              </w:rPr>
              <w:t>_3</w:t>
            </w:r>
          </w:p>
          <w:p w:rsidR="00824FE0" w:rsidRDefault="00824FE0" w:rsidP="00824FE0">
            <w:r>
              <w:t>TESTEN</w:t>
            </w:r>
            <w:r>
              <w:rPr>
                <w:rFonts w:hint="eastAsia"/>
              </w:rPr>
              <w:t>_2</w:t>
            </w:r>
          </w:p>
          <w:p w:rsidR="00824FE0" w:rsidRDefault="00824FE0" w:rsidP="00824FE0">
            <w:r>
              <w:t>TESTEN</w:t>
            </w:r>
            <w:r>
              <w:rPr>
                <w:rFonts w:hint="eastAsia"/>
              </w:rPr>
              <w:t>_1</w:t>
            </w:r>
          </w:p>
          <w:p w:rsidR="00A9729F" w:rsidRDefault="00824FE0" w:rsidP="00824FE0">
            <w:pPr>
              <w:rPr>
                <w:szCs w:val="22"/>
              </w:rPr>
            </w:pPr>
            <w:r>
              <w:t>TESTEN</w:t>
            </w:r>
            <w:r>
              <w:rPr>
                <w:rFonts w:hint="eastAsia"/>
              </w:rPr>
              <w:t>_0</w:t>
            </w:r>
          </w:p>
        </w:tc>
        <w:tc>
          <w:tcPr>
            <w:tcW w:w="1010" w:type="dxa"/>
          </w:tcPr>
          <w:p w:rsidR="008C25EB" w:rsidRPr="00AF3E2E" w:rsidRDefault="008C25EB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lastRenderedPageBreak/>
              <w:t>I</w:t>
            </w:r>
          </w:p>
        </w:tc>
        <w:tc>
          <w:tcPr>
            <w:tcW w:w="970" w:type="dxa"/>
          </w:tcPr>
          <w:p w:rsidR="008C25EB" w:rsidRDefault="008C25EB" w:rsidP="00FE56BB">
            <w:r w:rsidRPr="00775E09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AF3E2E" w:rsidRDefault="008C25EB" w:rsidP="00FE56BB">
            <w:pPr>
              <w:rPr>
                <w:szCs w:val="22"/>
              </w:rPr>
            </w:pPr>
          </w:p>
        </w:tc>
      </w:tr>
      <w:tr w:rsidR="008C25EB" w:rsidRPr="004936DC" w:rsidTr="00FE56BB">
        <w:tc>
          <w:tcPr>
            <w:tcW w:w="1978" w:type="dxa"/>
          </w:tcPr>
          <w:p w:rsidR="008C25EB" w:rsidRDefault="008C25EB" w:rsidP="00824FE0">
            <w:r>
              <w:t>TESTIN</w:t>
            </w:r>
            <w:r w:rsidR="00201445">
              <w:rPr>
                <w:rFonts w:hint="eastAsia"/>
              </w:rPr>
              <w:t>_7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6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5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4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3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2</w:t>
            </w:r>
          </w:p>
          <w:p w:rsidR="00824FE0" w:rsidRDefault="00824FE0" w:rsidP="00824FE0">
            <w:r>
              <w:t>TESTIN</w:t>
            </w:r>
            <w:r>
              <w:rPr>
                <w:rFonts w:hint="eastAsia"/>
              </w:rPr>
              <w:t>_1</w:t>
            </w:r>
          </w:p>
          <w:p w:rsidR="00824FE0" w:rsidRDefault="00824FE0" w:rsidP="00824FE0">
            <w:pPr>
              <w:rPr>
                <w:szCs w:val="22"/>
              </w:rPr>
            </w:pPr>
            <w:r>
              <w:t>TESTIN</w:t>
            </w:r>
            <w:r>
              <w:rPr>
                <w:rFonts w:hint="eastAsia"/>
              </w:rPr>
              <w:t>_0</w:t>
            </w:r>
          </w:p>
        </w:tc>
        <w:tc>
          <w:tcPr>
            <w:tcW w:w="1010" w:type="dxa"/>
          </w:tcPr>
          <w:p w:rsidR="008C25EB" w:rsidRPr="00AF3E2E" w:rsidRDefault="008C25EB" w:rsidP="00FE56BB">
            <w:pPr>
              <w:rPr>
                <w:szCs w:val="22"/>
              </w:rPr>
            </w:pPr>
            <w:r w:rsidRPr="00AF3E2E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8C25EB" w:rsidRDefault="008C25EB" w:rsidP="00FE56BB">
            <w:r w:rsidRPr="00775E09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8C25EB" w:rsidRPr="00AF3E2E" w:rsidRDefault="008C25EB" w:rsidP="00FE56BB">
            <w:pPr>
              <w:rPr>
                <w:szCs w:val="22"/>
              </w:rPr>
            </w:pPr>
          </w:p>
        </w:tc>
      </w:tr>
    </w:tbl>
    <w:p w:rsidR="00CB2E09" w:rsidRDefault="00CB2E09" w:rsidP="00CB2E09"/>
    <w:p w:rsidR="00CB2E09" w:rsidRPr="00CB2E09" w:rsidRDefault="00CB2E09" w:rsidP="00CB2E09">
      <w:pPr>
        <w:pStyle w:val="4"/>
      </w:pPr>
      <w:r>
        <w:rPr>
          <w:rFonts w:hint="eastAsia"/>
        </w:rPr>
        <w:t>DX2D</w:t>
      </w:r>
      <w:r w:rsidR="008C25EB">
        <w:rPr>
          <w:rFonts w:hint="eastAsia"/>
        </w:rPr>
        <w:t>S (Number=2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8"/>
        <w:gridCol w:w="1010"/>
        <w:gridCol w:w="970"/>
        <w:gridCol w:w="4564"/>
      </w:tblGrid>
      <w:tr w:rsidR="00CB2E09" w:rsidRPr="004936DC" w:rsidTr="00FE56BB">
        <w:tc>
          <w:tcPr>
            <w:tcW w:w="1978" w:type="dxa"/>
          </w:tcPr>
          <w:p w:rsidR="00CB2E09" w:rsidRPr="004936DC" w:rsidRDefault="00CB2E09" w:rsidP="00FE56BB">
            <w:r w:rsidRPr="004936DC">
              <w:t>Signal Name</w:t>
            </w:r>
          </w:p>
        </w:tc>
        <w:tc>
          <w:tcPr>
            <w:tcW w:w="1010" w:type="dxa"/>
          </w:tcPr>
          <w:p w:rsidR="00CB2E09" w:rsidRPr="004936DC" w:rsidRDefault="00CB2E09" w:rsidP="00FE56BB">
            <w:r w:rsidRPr="004936DC">
              <w:t>Direction</w:t>
            </w:r>
          </w:p>
        </w:tc>
        <w:tc>
          <w:tcPr>
            <w:tcW w:w="970" w:type="dxa"/>
          </w:tcPr>
          <w:p w:rsidR="00CB2E09" w:rsidRPr="004936DC" w:rsidRDefault="00CB2E09" w:rsidP="00FE56BB">
            <w:r w:rsidRPr="004936DC">
              <w:t>Power Domain</w:t>
            </w:r>
          </w:p>
        </w:tc>
        <w:tc>
          <w:tcPr>
            <w:tcW w:w="4564" w:type="dxa"/>
          </w:tcPr>
          <w:p w:rsidR="00CB2E09" w:rsidRPr="004936DC" w:rsidRDefault="00CB2E09" w:rsidP="00FE56BB">
            <w:r w:rsidRPr="004936DC">
              <w:t>Description</w:t>
            </w:r>
          </w:p>
        </w:tc>
      </w:tr>
      <w:tr w:rsidR="00CB2E09" w:rsidRPr="004936DC" w:rsidTr="00FE56BB">
        <w:tc>
          <w:tcPr>
            <w:tcW w:w="1978" w:type="dxa"/>
          </w:tcPr>
          <w:p w:rsidR="00CB2E09" w:rsidRDefault="00201445" w:rsidP="00201445">
            <w:r>
              <w:t>SDHXX_PRE</w:t>
            </w:r>
          </w:p>
          <w:p w:rsidR="00E14A30" w:rsidRPr="006C407B" w:rsidRDefault="00E14A30" w:rsidP="00201445">
            <w:pPr>
              <w:rPr>
                <w:szCs w:val="22"/>
              </w:rPr>
            </w:pPr>
            <w:r>
              <w:t>SDHXX_PRE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CB2E09" w:rsidRPr="006C407B" w:rsidRDefault="00CB2E09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CB2E09" w:rsidRPr="006C407B" w:rsidRDefault="00CB2E09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CB2E09" w:rsidRPr="006C407B" w:rsidRDefault="00CB2E09" w:rsidP="00FE56BB">
            <w:pPr>
              <w:rPr>
                <w:szCs w:val="22"/>
              </w:rPr>
            </w:pPr>
          </w:p>
        </w:tc>
      </w:tr>
      <w:tr w:rsidR="00CB2E09" w:rsidRPr="004936DC" w:rsidTr="00FE56BB">
        <w:tc>
          <w:tcPr>
            <w:tcW w:w="1978" w:type="dxa"/>
          </w:tcPr>
          <w:p w:rsidR="00CB2E09" w:rsidRDefault="00201445" w:rsidP="00FE56BB">
            <w:r>
              <w:t>SDLXX_PRE</w:t>
            </w:r>
          </w:p>
          <w:p w:rsidR="00E14A30" w:rsidRPr="00201445" w:rsidRDefault="00E14A30" w:rsidP="00FE56BB">
            <w:r>
              <w:t>SDLXX_PRE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CB2E09" w:rsidRPr="006C407B" w:rsidRDefault="00CB2E09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CB2E09" w:rsidRPr="006C407B" w:rsidRDefault="00CB2E09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CB2E09" w:rsidRPr="006C407B" w:rsidRDefault="00CB2E09" w:rsidP="00FE56BB">
            <w:pPr>
              <w:rPr>
                <w:szCs w:val="22"/>
              </w:rPr>
            </w:pPr>
          </w:p>
        </w:tc>
      </w:tr>
      <w:tr w:rsidR="00E14A30" w:rsidRPr="004936DC" w:rsidTr="00FE56BB">
        <w:tc>
          <w:tcPr>
            <w:tcW w:w="1978" w:type="dxa"/>
          </w:tcPr>
          <w:p w:rsidR="00E14A30" w:rsidRDefault="00E14A30" w:rsidP="00E14A30">
            <w:r>
              <w:t>TESTIN</w:t>
            </w:r>
            <w:r>
              <w:rPr>
                <w:rFonts w:hint="eastAsia"/>
              </w:rPr>
              <w:t>_DQS</w:t>
            </w:r>
          </w:p>
          <w:p w:rsidR="00E14A30" w:rsidRPr="006C407B" w:rsidRDefault="00E14A30" w:rsidP="00E14A30">
            <w:pPr>
              <w:rPr>
                <w:szCs w:val="22"/>
              </w:rPr>
            </w:pPr>
            <w:r>
              <w:t>TESTIN</w:t>
            </w:r>
            <w:r>
              <w:rPr>
                <w:rFonts w:hint="eastAsia"/>
              </w:rPr>
              <w:t>_DQS_X4</w:t>
            </w:r>
          </w:p>
        </w:tc>
        <w:tc>
          <w:tcPr>
            <w:tcW w:w="1010" w:type="dxa"/>
          </w:tcPr>
          <w:p w:rsidR="00E14A30" w:rsidRPr="006C407B" w:rsidRDefault="00E14A30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E14A30" w:rsidRPr="006C407B" w:rsidRDefault="00E14A30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E14A30" w:rsidRPr="006C407B" w:rsidRDefault="00E14A30" w:rsidP="00FE56BB">
            <w:pPr>
              <w:rPr>
                <w:szCs w:val="22"/>
              </w:rPr>
            </w:pPr>
          </w:p>
        </w:tc>
      </w:tr>
      <w:tr w:rsidR="00CF1EB5" w:rsidRPr="004936DC" w:rsidTr="00FE56BB">
        <w:tc>
          <w:tcPr>
            <w:tcW w:w="1978" w:type="dxa"/>
          </w:tcPr>
          <w:p w:rsidR="00CF1EB5" w:rsidRDefault="00CF1EB5" w:rsidP="00B95C3D">
            <w:r>
              <w:t>TEST</w:t>
            </w:r>
            <w:r>
              <w:rPr>
                <w:rFonts w:hint="eastAsia"/>
              </w:rPr>
              <w:t>EN_DQS</w:t>
            </w:r>
          </w:p>
          <w:p w:rsidR="00CF1EB5" w:rsidRPr="006C407B" w:rsidRDefault="00CF1EB5" w:rsidP="00B95C3D">
            <w:pPr>
              <w:rPr>
                <w:szCs w:val="22"/>
              </w:rPr>
            </w:pPr>
            <w:r>
              <w:t>TEST</w:t>
            </w:r>
            <w:r>
              <w:rPr>
                <w:rFonts w:hint="eastAsia"/>
              </w:rPr>
              <w:t>EN_DQS_X4</w:t>
            </w:r>
          </w:p>
        </w:tc>
        <w:tc>
          <w:tcPr>
            <w:tcW w:w="1010" w:type="dxa"/>
          </w:tcPr>
          <w:p w:rsidR="00CF1EB5" w:rsidRPr="006C407B" w:rsidRDefault="00CF1EB5" w:rsidP="00B95C3D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70" w:type="dxa"/>
          </w:tcPr>
          <w:p w:rsidR="00CF1EB5" w:rsidRPr="006C407B" w:rsidRDefault="00CF1EB5" w:rsidP="00B95C3D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564" w:type="dxa"/>
          </w:tcPr>
          <w:p w:rsidR="00CF1EB5" w:rsidRPr="006C407B" w:rsidRDefault="00CF1EB5" w:rsidP="00B95C3D">
            <w:pPr>
              <w:rPr>
                <w:szCs w:val="22"/>
              </w:rPr>
            </w:pPr>
          </w:p>
        </w:tc>
      </w:tr>
    </w:tbl>
    <w:p w:rsidR="00201445" w:rsidRDefault="00201445" w:rsidP="00201445"/>
    <w:p w:rsidR="00201445" w:rsidRPr="00CB2E09" w:rsidRDefault="00720566" w:rsidP="00720566">
      <w:pPr>
        <w:pStyle w:val="4"/>
      </w:pPr>
      <w:r w:rsidRPr="00720566">
        <w:t>DMOE_GEN</w:t>
      </w:r>
      <w:r w:rsidR="00201445">
        <w:rPr>
          <w:rFonts w:hint="eastAsia"/>
        </w:rPr>
        <w:t xml:space="preserve"> (Number=2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16"/>
        <w:gridCol w:w="1010"/>
        <w:gridCol w:w="960"/>
        <w:gridCol w:w="4136"/>
      </w:tblGrid>
      <w:tr w:rsidR="00201445" w:rsidRPr="004936DC" w:rsidTr="00E14A30">
        <w:tc>
          <w:tcPr>
            <w:tcW w:w="2416" w:type="dxa"/>
          </w:tcPr>
          <w:p w:rsidR="00201445" w:rsidRPr="004936DC" w:rsidRDefault="00201445" w:rsidP="00FE56BB">
            <w:r w:rsidRPr="004936DC">
              <w:t>Signal Name</w:t>
            </w:r>
          </w:p>
        </w:tc>
        <w:tc>
          <w:tcPr>
            <w:tcW w:w="1010" w:type="dxa"/>
          </w:tcPr>
          <w:p w:rsidR="00201445" w:rsidRPr="004936DC" w:rsidRDefault="00201445" w:rsidP="00FE56BB">
            <w:r w:rsidRPr="004936DC">
              <w:t>Direction</w:t>
            </w:r>
          </w:p>
        </w:tc>
        <w:tc>
          <w:tcPr>
            <w:tcW w:w="960" w:type="dxa"/>
          </w:tcPr>
          <w:p w:rsidR="00201445" w:rsidRPr="004936DC" w:rsidRDefault="00201445" w:rsidP="00FE56BB">
            <w:r w:rsidRPr="004936DC">
              <w:t>Power Domain</w:t>
            </w:r>
          </w:p>
        </w:tc>
        <w:tc>
          <w:tcPr>
            <w:tcW w:w="4136" w:type="dxa"/>
          </w:tcPr>
          <w:p w:rsidR="00201445" w:rsidRPr="004936DC" w:rsidRDefault="00201445" w:rsidP="00FE56BB">
            <w:r w:rsidRPr="004936DC">
              <w:t>Description</w:t>
            </w:r>
          </w:p>
        </w:tc>
      </w:tr>
      <w:tr w:rsidR="00201445" w:rsidRPr="004936DC" w:rsidTr="00E14A30">
        <w:tc>
          <w:tcPr>
            <w:tcW w:w="2416" w:type="dxa"/>
          </w:tcPr>
          <w:p w:rsidR="00201445" w:rsidRPr="006C407B" w:rsidRDefault="00720566" w:rsidP="00FE56BB">
            <w:pPr>
              <w:rPr>
                <w:szCs w:val="22"/>
              </w:rPr>
            </w:pPr>
            <w:r>
              <w:t>MDOEDDX</w:t>
            </w:r>
            <w:r w:rsidR="00E14A30">
              <w:rPr>
                <w:rFonts w:hint="eastAsia"/>
              </w:rPr>
              <w:br/>
            </w:r>
            <w:r w:rsidR="00E14A30">
              <w:t>MDOEDDX</w:t>
            </w:r>
            <w:r w:rsidR="00E14A30"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201445" w:rsidRPr="006C407B" w:rsidRDefault="00201445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201445" w:rsidRPr="006C407B" w:rsidRDefault="00201445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201445" w:rsidRPr="006C407B" w:rsidRDefault="00201445" w:rsidP="00FE56BB">
            <w:pPr>
              <w:rPr>
                <w:szCs w:val="22"/>
              </w:rPr>
            </w:pPr>
          </w:p>
        </w:tc>
      </w:tr>
      <w:tr w:rsidR="00201445" w:rsidRPr="004936DC" w:rsidTr="00E14A30">
        <w:tc>
          <w:tcPr>
            <w:tcW w:w="2416" w:type="dxa"/>
          </w:tcPr>
          <w:p w:rsidR="00201445" w:rsidRDefault="00720566" w:rsidP="00FE56BB">
            <w:r>
              <w:t>DQSOEDDX_PRE</w:t>
            </w:r>
          </w:p>
          <w:p w:rsidR="00E14A30" w:rsidRPr="00201445" w:rsidRDefault="00E14A30" w:rsidP="00FE56BB">
            <w:r>
              <w:t>DQSOEDDX_PRE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201445" w:rsidRPr="006C407B" w:rsidRDefault="00201445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201445" w:rsidRPr="006C407B" w:rsidRDefault="00201445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201445" w:rsidRPr="006C407B" w:rsidRDefault="00201445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0B5552" w:rsidRDefault="000B5552" w:rsidP="00720566">
            <w:r>
              <w:t>DQWPH1</w:t>
            </w:r>
            <w:r w:rsidR="009815B3">
              <w:rPr>
                <w:rFonts w:hint="eastAsia"/>
              </w:rPr>
              <w:t>_X8</w:t>
            </w:r>
          </w:p>
          <w:p w:rsidR="000B5552" w:rsidRDefault="000B5552" w:rsidP="00720566">
            <w:r>
              <w:t>DQWPH0</w:t>
            </w:r>
            <w:r w:rsidR="009815B3">
              <w:rPr>
                <w:rFonts w:hint="eastAsia"/>
              </w:rPr>
              <w:t>_X8</w:t>
            </w:r>
          </w:p>
          <w:p w:rsidR="00E14A30" w:rsidRDefault="00E14A30" w:rsidP="00E14A30">
            <w:r>
              <w:t>DQWPH1</w:t>
            </w:r>
            <w:r>
              <w:rPr>
                <w:rFonts w:hint="eastAsia"/>
              </w:rPr>
              <w:t>_X4</w:t>
            </w:r>
          </w:p>
          <w:p w:rsidR="00E14A30" w:rsidRDefault="00E14A30" w:rsidP="00E14A30">
            <w:r>
              <w:t>DQWPH0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0B5552" w:rsidRDefault="000B5552" w:rsidP="00720566">
            <w:r>
              <w:t>DSWPH1</w:t>
            </w:r>
            <w:r w:rsidR="009815B3">
              <w:rPr>
                <w:rFonts w:hint="eastAsia"/>
              </w:rPr>
              <w:t>_X8</w:t>
            </w:r>
          </w:p>
          <w:p w:rsidR="000B5552" w:rsidRDefault="000B5552" w:rsidP="00FE56BB">
            <w:r>
              <w:lastRenderedPageBreak/>
              <w:t>DSWPH0</w:t>
            </w:r>
            <w:r w:rsidR="009815B3">
              <w:rPr>
                <w:rFonts w:hint="eastAsia"/>
              </w:rPr>
              <w:t>_X8</w:t>
            </w:r>
          </w:p>
          <w:p w:rsidR="00E14A30" w:rsidRDefault="00E14A30" w:rsidP="00E14A30">
            <w:r>
              <w:t>DSWPH1</w:t>
            </w:r>
            <w:r>
              <w:rPr>
                <w:rFonts w:hint="eastAsia"/>
              </w:rPr>
              <w:t>_X4</w:t>
            </w:r>
          </w:p>
          <w:p w:rsidR="00E14A30" w:rsidRDefault="00E14A30" w:rsidP="00E14A30">
            <w:r>
              <w:t>DSWPH0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lastRenderedPageBreak/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0B5552" w:rsidRDefault="000B5552" w:rsidP="00720566">
            <w:r>
              <w:t>RST_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EA419D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RST_ again</w:t>
            </w:r>
            <w:r>
              <w:rPr>
                <w:rFonts w:hint="eastAsia"/>
                <w:szCs w:val="22"/>
              </w:rPr>
              <w:t>，</w:t>
            </w:r>
            <w:r>
              <w:rPr>
                <w:rFonts w:hint="eastAsia"/>
                <w:szCs w:val="22"/>
              </w:rPr>
              <w:t>who control</w:t>
            </w:r>
            <w:r>
              <w:rPr>
                <w:rFonts w:hint="eastAsia"/>
                <w:szCs w:val="22"/>
              </w:rPr>
              <w:t>？</w:t>
            </w:r>
          </w:p>
        </w:tc>
      </w:tr>
      <w:tr w:rsidR="000B5552" w:rsidRPr="004936DC" w:rsidTr="00E14A30">
        <w:tc>
          <w:tcPr>
            <w:tcW w:w="2416" w:type="dxa"/>
          </w:tcPr>
          <w:p w:rsidR="00E14A30" w:rsidRDefault="000B5552" w:rsidP="00421C3A">
            <w:r>
              <w:t>DRAMDATAOE_EN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0B5552" w:rsidRDefault="000B5552" w:rsidP="00FE56BB">
            <w:r>
              <w:t>WLVL_MODE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E14A30" w:rsidRDefault="00E14A30" w:rsidP="00FE56BB">
            <w:r>
              <w:t>RDSOLNGPRE1</w:t>
            </w:r>
          </w:p>
          <w:p w:rsidR="00E14A30" w:rsidRPr="00421C3A" w:rsidRDefault="00421C3A" w:rsidP="00FE56BB">
            <w:r>
              <w:t>RDSOLNGPRE0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EA419D" w:rsidRDefault="00421C3A" w:rsidP="00FE56BB">
            <w:r>
              <w:t>DQTESTEN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EA419D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X4 need or not</w:t>
            </w:r>
            <w:r>
              <w:rPr>
                <w:rFonts w:hint="eastAsia"/>
                <w:szCs w:val="22"/>
              </w:rPr>
              <w:t>？</w:t>
            </w:r>
          </w:p>
        </w:tc>
      </w:tr>
      <w:tr w:rsidR="000B5552" w:rsidRPr="004936DC" w:rsidTr="00E14A30">
        <w:tc>
          <w:tcPr>
            <w:tcW w:w="2416" w:type="dxa"/>
          </w:tcPr>
          <w:p w:rsidR="00EA419D" w:rsidRDefault="000B5552" w:rsidP="00FE56BB">
            <w:r>
              <w:t>DSTEST</w:t>
            </w:r>
            <w:r w:rsidR="00421C3A">
              <w:t>EN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EA419D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X4 need or not</w:t>
            </w:r>
            <w:r>
              <w:rPr>
                <w:rFonts w:hint="eastAsia"/>
                <w:szCs w:val="22"/>
              </w:rPr>
              <w:t>？</w:t>
            </w:r>
          </w:p>
        </w:tc>
      </w:tr>
      <w:tr w:rsidR="000B5552" w:rsidRPr="004936DC" w:rsidTr="00E14A30">
        <w:tc>
          <w:tcPr>
            <w:tcW w:w="2416" w:type="dxa"/>
          </w:tcPr>
          <w:p w:rsidR="00E14A30" w:rsidRDefault="000B5552" w:rsidP="00421C3A">
            <w:r>
              <w:t>TEST_TNOD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E14A30">
        <w:tc>
          <w:tcPr>
            <w:tcW w:w="2416" w:type="dxa"/>
          </w:tcPr>
          <w:p w:rsidR="00E14A30" w:rsidRDefault="00421C3A" w:rsidP="00FE56BB">
            <w:r>
              <w:t>TEST_TNOS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136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</w:tbl>
    <w:p w:rsidR="00E04B6A" w:rsidRDefault="00E04B6A" w:rsidP="00E04B6A"/>
    <w:p w:rsidR="000B5552" w:rsidRDefault="000B5552" w:rsidP="000B5552">
      <w:pPr>
        <w:pStyle w:val="4"/>
      </w:pPr>
      <w:r>
        <w:t>DQSIEN_GEN</w:t>
      </w:r>
      <w:r>
        <w:rPr>
          <w:rFonts w:hint="eastAsia"/>
        </w:rPr>
        <w:t>(Number=2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84"/>
        <w:gridCol w:w="1010"/>
        <w:gridCol w:w="956"/>
        <w:gridCol w:w="3972"/>
      </w:tblGrid>
      <w:tr w:rsidR="000B5552" w:rsidRPr="004936DC" w:rsidTr="009E719A">
        <w:tc>
          <w:tcPr>
            <w:tcW w:w="2584" w:type="dxa"/>
          </w:tcPr>
          <w:p w:rsidR="000B5552" w:rsidRPr="004936DC" w:rsidRDefault="000B5552" w:rsidP="00FE56BB">
            <w:r w:rsidRPr="004936DC">
              <w:t>Signal Name</w:t>
            </w:r>
          </w:p>
        </w:tc>
        <w:tc>
          <w:tcPr>
            <w:tcW w:w="1010" w:type="dxa"/>
          </w:tcPr>
          <w:p w:rsidR="000B5552" w:rsidRPr="004936DC" w:rsidRDefault="000B5552" w:rsidP="00FE56BB">
            <w:r w:rsidRPr="004936DC">
              <w:t>Direction</w:t>
            </w:r>
          </w:p>
        </w:tc>
        <w:tc>
          <w:tcPr>
            <w:tcW w:w="956" w:type="dxa"/>
          </w:tcPr>
          <w:p w:rsidR="000B5552" w:rsidRPr="004936DC" w:rsidRDefault="000B5552" w:rsidP="00FE56BB">
            <w:r w:rsidRPr="004936DC">
              <w:t>Power Domain</w:t>
            </w:r>
          </w:p>
        </w:tc>
        <w:tc>
          <w:tcPr>
            <w:tcW w:w="3972" w:type="dxa"/>
          </w:tcPr>
          <w:p w:rsidR="000B5552" w:rsidRPr="004936DC" w:rsidRDefault="000B5552" w:rsidP="00FE56BB">
            <w:r w:rsidRPr="004936DC">
              <w:t>Description</w:t>
            </w:r>
          </w:p>
        </w:tc>
      </w:tr>
      <w:tr w:rsidR="000B5552" w:rsidRPr="004936DC" w:rsidTr="009E719A">
        <w:tc>
          <w:tcPr>
            <w:tcW w:w="2584" w:type="dxa"/>
          </w:tcPr>
          <w:p w:rsidR="000B5552" w:rsidRDefault="000B5552" w:rsidP="00FE56BB">
            <w:r>
              <w:t>DQSIEN_HEAD0X</w:t>
            </w:r>
          </w:p>
          <w:p w:rsidR="00E14A30" w:rsidRPr="006C407B" w:rsidRDefault="00E14A30" w:rsidP="00FE56BB">
            <w:pPr>
              <w:rPr>
                <w:szCs w:val="22"/>
              </w:rPr>
            </w:pPr>
            <w:r>
              <w:t>DQSIEN_HEAD0X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0B5552" w:rsidRPr="004936DC" w:rsidTr="009E719A">
        <w:tc>
          <w:tcPr>
            <w:tcW w:w="2584" w:type="dxa"/>
          </w:tcPr>
          <w:p w:rsidR="00E14A30" w:rsidRDefault="00E14A30" w:rsidP="000B5552">
            <w:r>
              <w:t>DQSIEN_HEAD2X</w:t>
            </w:r>
          </w:p>
          <w:p w:rsidR="000B5552" w:rsidRPr="00201445" w:rsidRDefault="000B5552" w:rsidP="000B5552">
            <w:r>
              <w:t>DQSIEN_HEAD2X</w:t>
            </w:r>
            <w:r w:rsidR="00E14A30"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0B5552" w:rsidRPr="006C407B" w:rsidRDefault="000B5552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0B5552" w:rsidRPr="006C407B" w:rsidRDefault="000B5552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LEADINGOE_X</w:t>
            </w:r>
          </w:p>
          <w:p w:rsidR="009E719A" w:rsidRDefault="009E719A" w:rsidP="00FE56BB">
            <w:r>
              <w:t>LEADINGOE_X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Pr="009E719A" w:rsidRDefault="009E719A" w:rsidP="009E719A">
            <w:pPr>
              <w:rPr>
                <w:color w:val="FF0000"/>
              </w:rPr>
            </w:pPr>
            <w:r w:rsidRPr="009E719A">
              <w:rPr>
                <w:color w:val="FF0000"/>
              </w:rPr>
              <w:t>LEADINGOE_X</w:t>
            </w:r>
            <w:r w:rsidRPr="009E719A">
              <w:rPr>
                <w:rFonts w:hint="eastAsia"/>
                <w:color w:val="FF0000"/>
              </w:rPr>
              <w:t>_ODT</w:t>
            </w:r>
          </w:p>
          <w:p w:rsidR="009E719A" w:rsidRPr="009E719A" w:rsidRDefault="009E719A" w:rsidP="009E719A">
            <w:pPr>
              <w:rPr>
                <w:color w:val="FF0000"/>
              </w:rPr>
            </w:pPr>
            <w:r w:rsidRPr="009E719A">
              <w:rPr>
                <w:color w:val="FF0000"/>
              </w:rPr>
              <w:t>LEADINGOE_X</w:t>
            </w:r>
            <w:r w:rsidRPr="009E719A">
              <w:rPr>
                <w:rFonts w:hint="eastAsia"/>
                <w:color w:val="FF0000"/>
              </w:rPr>
              <w:t>_ODT_X4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DDWPG2_X</w:t>
            </w:r>
          </w:p>
          <w:p w:rsidR="009E719A" w:rsidRDefault="009E719A" w:rsidP="00FE56BB">
            <w:r>
              <w:t>DDWPG2_X</w:t>
            </w:r>
            <w:r>
              <w:rPr>
                <w:rFonts w:hint="eastAsia"/>
              </w:rPr>
              <w:t>_X4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DSIEN</w:t>
            </w:r>
            <w:r>
              <w:rPr>
                <w:rFonts w:hint="eastAsia"/>
              </w:rPr>
              <w:t>1_X8</w:t>
            </w:r>
            <w:r>
              <w:t xml:space="preserve"> </w:t>
            </w:r>
          </w:p>
          <w:p w:rsidR="009E719A" w:rsidRDefault="009E719A" w:rsidP="00FE56BB">
            <w:r>
              <w:t>DSIEN</w:t>
            </w:r>
            <w:r>
              <w:rPr>
                <w:rFonts w:hint="eastAsia"/>
              </w:rPr>
              <w:t>0_X8</w:t>
            </w:r>
          </w:p>
          <w:p w:rsidR="009E719A" w:rsidRDefault="009E719A" w:rsidP="00FE56BB">
            <w:r>
              <w:t>DSIEN</w:t>
            </w:r>
            <w:r>
              <w:rPr>
                <w:rFonts w:hint="eastAsia"/>
              </w:rPr>
              <w:t>1_X4</w:t>
            </w:r>
            <w:r>
              <w:t xml:space="preserve"> </w:t>
            </w:r>
          </w:p>
          <w:p w:rsidR="009E719A" w:rsidRPr="00E14A30" w:rsidRDefault="009E719A" w:rsidP="00FE56BB">
            <w:r>
              <w:t>DSIEN</w:t>
            </w:r>
            <w:r>
              <w:rPr>
                <w:rFonts w:hint="eastAsia"/>
              </w:rPr>
              <w:t>0_X4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DMRLEN_RST_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RST_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与其他的</w:t>
            </w:r>
            <w:r>
              <w:rPr>
                <w:rFonts w:hint="eastAsia"/>
                <w:szCs w:val="22"/>
              </w:rPr>
              <w:t>RST_</w:t>
            </w:r>
            <w:r>
              <w:rPr>
                <w:rFonts w:hint="eastAsia"/>
                <w:szCs w:val="22"/>
              </w:rPr>
              <w:t>是否相同</w:t>
            </w: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421C3A">
            <w:r>
              <w:t>RDSIE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421C3A">
            <w:r>
              <w:t>RDQIE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FLOATDSI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EA419D" w:rsidRDefault="009E719A" w:rsidP="00FE56BB">
            <w:r>
              <w:rPr>
                <w:rFonts w:hint="eastAsia"/>
              </w:rPr>
              <w:t>X4 need or not?</w:t>
            </w: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FLOATDQI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  <w:r>
              <w:rPr>
                <w:rFonts w:hint="eastAsia"/>
              </w:rPr>
              <w:t>X4 need or not?</w:t>
            </w: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RCMPEN_ALWSO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RCMPENDQ_O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RCMPENDQS_O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RDSODTO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0B5552">
            <w:r>
              <w:t>RDQODTO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lastRenderedPageBreak/>
              <w:t>RODTE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Default="009E719A" w:rsidP="00FE56BB">
            <w:r>
              <w:t>ATPGEN</w:t>
            </w:r>
          </w:p>
        </w:tc>
        <w:tc>
          <w:tcPr>
            <w:tcW w:w="1010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6C407B" w:rsidRDefault="009E719A" w:rsidP="00A77B53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6C407B" w:rsidRDefault="009E719A" w:rsidP="00FE56BB">
            <w:pPr>
              <w:rPr>
                <w:szCs w:val="22"/>
              </w:rPr>
            </w:pPr>
          </w:p>
        </w:tc>
      </w:tr>
      <w:tr w:rsidR="009E719A" w:rsidRPr="004936DC" w:rsidTr="009E719A">
        <w:tc>
          <w:tcPr>
            <w:tcW w:w="2584" w:type="dxa"/>
          </w:tcPr>
          <w:p w:rsidR="009E719A" w:rsidRPr="0085752A" w:rsidRDefault="009E719A" w:rsidP="00FE56BB">
            <w:pPr>
              <w:rPr>
                <w:strike/>
              </w:rPr>
            </w:pPr>
            <w:r w:rsidRPr="0085752A">
              <w:rPr>
                <w:rFonts w:hint="eastAsia"/>
                <w:strike/>
              </w:rPr>
              <w:t>LATCHUP_NDTREE_N</w:t>
            </w:r>
          </w:p>
        </w:tc>
        <w:tc>
          <w:tcPr>
            <w:tcW w:w="1010" w:type="dxa"/>
          </w:tcPr>
          <w:p w:rsidR="009E719A" w:rsidRPr="0085752A" w:rsidRDefault="009E719A" w:rsidP="00FE56BB">
            <w:pPr>
              <w:rPr>
                <w:strike/>
                <w:szCs w:val="22"/>
              </w:rPr>
            </w:pPr>
            <w:r w:rsidRPr="0085752A">
              <w:rPr>
                <w:rFonts w:hint="eastAsia"/>
                <w:strike/>
                <w:szCs w:val="22"/>
              </w:rPr>
              <w:t>I</w:t>
            </w:r>
          </w:p>
        </w:tc>
        <w:tc>
          <w:tcPr>
            <w:tcW w:w="956" w:type="dxa"/>
          </w:tcPr>
          <w:p w:rsidR="009E719A" w:rsidRPr="0085752A" w:rsidRDefault="009E719A" w:rsidP="00FE56BB">
            <w:pPr>
              <w:rPr>
                <w:strike/>
                <w:szCs w:val="22"/>
              </w:rPr>
            </w:pPr>
            <w:r w:rsidRPr="0085752A">
              <w:rPr>
                <w:rFonts w:hint="eastAsia"/>
                <w:strike/>
                <w:szCs w:val="22"/>
              </w:rPr>
              <w:t>CORE</w:t>
            </w:r>
          </w:p>
        </w:tc>
        <w:tc>
          <w:tcPr>
            <w:tcW w:w="3972" w:type="dxa"/>
          </w:tcPr>
          <w:p w:rsidR="009E719A" w:rsidRPr="0085752A" w:rsidRDefault="009E719A" w:rsidP="00FE56BB">
            <w:pPr>
              <w:rPr>
                <w:strike/>
                <w:szCs w:val="22"/>
              </w:rPr>
            </w:pPr>
            <w:r w:rsidRPr="0085752A">
              <w:rPr>
                <w:rFonts w:hint="eastAsia"/>
                <w:strike/>
                <w:szCs w:val="22"/>
              </w:rPr>
              <w:t xml:space="preserve">DQ/DQS COMPPD control in </w:t>
            </w:r>
            <w:r w:rsidRPr="0085752A">
              <w:rPr>
                <w:strike/>
                <w:szCs w:val="22"/>
              </w:rPr>
              <w:t>L</w:t>
            </w:r>
            <w:r w:rsidRPr="0085752A">
              <w:rPr>
                <w:rFonts w:hint="eastAsia"/>
                <w:strike/>
                <w:szCs w:val="22"/>
              </w:rPr>
              <w:t xml:space="preserve">atch up / NDTREE mode </w:t>
            </w:r>
          </w:p>
          <w:p w:rsidR="009E719A" w:rsidRPr="0085752A" w:rsidRDefault="009E719A" w:rsidP="00FE56BB">
            <w:pPr>
              <w:rPr>
                <w:strike/>
                <w:szCs w:val="22"/>
              </w:rPr>
            </w:pPr>
            <w:r w:rsidRPr="0085752A">
              <w:rPr>
                <w:rFonts w:hint="eastAsia"/>
                <w:strike/>
                <w:szCs w:val="22"/>
              </w:rPr>
              <w:t>0: DQ/DQS COMPPD=0</w:t>
            </w:r>
          </w:p>
          <w:p w:rsidR="009E719A" w:rsidRPr="0085752A" w:rsidRDefault="009E719A" w:rsidP="009C4CD4">
            <w:pPr>
              <w:rPr>
                <w:strike/>
                <w:szCs w:val="22"/>
              </w:rPr>
            </w:pPr>
            <w:r w:rsidRPr="0085752A">
              <w:rPr>
                <w:rFonts w:hint="eastAsia"/>
                <w:strike/>
                <w:szCs w:val="22"/>
              </w:rPr>
              <w:t>1: normal read/write mode</w:t>
            </w:r>
          </w:p>
        </w:tc>
      </w:tr>
    </w:tbl>
    <w:p w:rsidR="000B5552" w:rsidRDefault="000B5552" w:rsidP="000B5552"/>
    <w:p w:rsidR="003560FA" w:rsidRDefault="003560FA" w:rsidP="003560FA">
      <w:pPr>
        <w:pStyle w:val="4"/>
      </w:pPr>
      <w:r>
        <w:rPr>
          <w:rFonts w:hint="eastAsia"/>
        </w:rPr>
        <w:t>RXDIO</w:t>
      </w:r>
      <w:r w:rsidR="00FE56BB">
        <w:rPr>
          <w:rFonts w:hint="eastAsia"/>
        </w:rPr>
        <w:t>（</w:t>
      </w:r>
      <w:r w:rsidR="00FE56BB">
        <w:rPr>
          <w:rFonts w:hint="eastAsia"/>
        </w:rPr>
        <w:t>Number=8</w:t>
      </w:r>
      <w:r w:rsidR="00FE56BB">
        <w:rPr>
          <w:rFonts w:hint="eastAsia"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55"/>
        <w:gridCol w:w="1010"/>
        <w:gridCol w:w="968"/>
        <w:gridCol w:w="4489"/>
      </w:tblGrid>
      <w:tr w:rsidR="00FE56BB" w:rsidRPr="004936DC" w:rsidTr="00FE56BB">
        <w:tc>
          <w:tcPr>
            <w:tcW w:w="2055" w:type="dxa"/>
          </w:tcPr>
          <w:p w:rsidR="00FE56BB" w:rsidRPr="004936DC" w:rsidRDefault="00FE56BB" w:rsidP="00FE56BB">
            <w:r w:rsidRPr="004936DC">
              <w:t>Signal Name</w:t>
            </w:r>
          </w:p>
        </w:tc>
        <w:tc>
          <w:tcPr>
            <w:tcW w:w="1010" w:type="dxa"/>
          </w:tcPr>
          <w:p w:rsidR="00FE56BB" w:rsidRPr="004936DC" w:rsidRDefault="00FE56BB" w:rsidP="00FE56BB">
            <w:r w:rsidRPr="004936DC">
              <w:t>Direction</w:t>
            </w:r>
          </w:p>
        </w:tc>
        <w:tc>
          <w:tcPr>
            <w:tcW w:w="968" w:type="dxa"/>
          </w:tcPr>
          <w:p w:rsidR="00FE56BB" w:rsidRPr="004936DC" w:rsidRDefault="00FE56BB" w:rsidP="00FE56BB">
            <w:r w:rsidRPr="004936DC">
              <w:t>Power Domain</w:t>
            </w:r>
          </w:p>
        </w:tc>
        <w:tc>
          <w:tcPr>
            <w:tcW w:w="4489" w:type="dxa"/>
          </w:tcPr>
          <w:p w:rsidR="00FE56BB" w:rsidRPr="004936DC" w:rsidRDefault="00FE56BB" w:rsidP="00FE56BB">
            <w:r w:rsidRPr="004936DC">
              <w:t>Description</w:t>
            </w:r>
          </w:p>
        </w:tc>
      </w:tr>
      <w:tr w:rsidR="00FE56BB" w:rsidRPr="004936DC" w:rsidTr="00FE56BB">
        <w:tc>
          <w:tcPr>
            <w:tcW w:w="2055" w:type="dxa"/>
          </w:tcPr>
          <w:p w:rsidR="00FE56BB" w:rsidRPr="006C407B" w:rsidRDefault="00FE56BB" w:rsidP="00FE56BB">
            <w:pPr>
              <w:rPr>
                <w:szCs w:val="22"/>
              </w:rPr>
            </w:pPr>
            <w:r>
              <w:t>DMRLEN_RST_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  <w:tr w:rsidR="00FE56BB" w:rsidRPr="004936DC" w:rsidTr="00FE56BB">
        <w:tc>
          <w:tcPr>
            <w:tcW w:w="2055" w:type="dxa"/>
          </w:tcPr>
          <w:p w:rsidR="00FE56BB" w:rsidRPr="00201445" w:rsidRDefault="00FE56BB" w:rsidP="00FE56BB">
            <w:r>
              <w:t>RXSAMPLER_EN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  <w:tr w:rsidR="00FE56BB" w:rsidRPr="004936DC" w:rsidTr="00FE56BB">
        <w:tc>
          <w:tcPr>
            <w:tcW w:w="2055" w:type="dxa"/>
          </w:tcPr>
          <w:p w:rsidR="00FE56BB" w:rsidRDefault="00FE56BB" w:rsidP="00FE56BB">
            <w:r>
              <w:t>CNT_DQSOP</w:t>
            </w:r>
            <w:r w:rsidR="00E50BBC">
              <w:rPr>
                <w:rFonts w:hint="eastAsia"/>
              </w:rPr>
              <w:t>N</w:t>
            </w:r>
            <w:r>
              <w:t>1</w:t>
            </w:r>
          </w:p>
          <w:p w:rsidR="00687847" w:rsidRDefault="00E50BBC" w:rsidP="00FE56BB">
            <w:r>
              <w:t>CNT_DQSOP</w:t>
            </w:r>
            <w:r>
              <w:rPr>
                <w:rFonts w:hint="eastAsia"/>
              </w:rPr>
              <w:t>N</w:t>
            </w:r>
            <w:r>
              <w:t>0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  <w:tr w:rsidR="00FE56BB" w:rsidRPr="004936DC" w:rsidTr="00FE56BB">
        <w:tc>
          <w:tcPr>
            <w:tcW w:w="2055" w:type="dxa"/>
          </w:tcPr>
          <w:p w:rsidR="00FE56BB" w:rsidRDefault="00FE56BB" w:rsidP="00FE56BB">
            <w:r>
              <w:t>RST_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I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  <w:tr w:rsidR="00FE56BB" w:rsidRPr="004936DC" w:rsidTr="00FE56BB">
        <w:tc>
          <w:tcPr>
            <w:tcW w:w="2055" w:type="dxa"/>
          </w:tcPr>
          <w:p w:rsidR="00FE56BB" w:rsidRDefault="00FE56BB" w:rsidP="00FE56BB">
            <w:r>
              <w:t>LD0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1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2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3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4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5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6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092FD8">
            <w:r>
              <w:t>LD7F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O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  <w:tr w:rsidR="00FE56BB" w:rsidRPr="004936DC" w:rsidTr="00FE56BB">
        <w:tc>
          <w:tcPr>
            <w:tcW w:w="2055" w:type="dxa"/>
          </w:tcPr>
          <w:p w:rsidR="00FE56BB" w:rsidRDefault="00FE56BB" w:rsidP="00FE56BB">
            <w:r>
              <w:t>LD0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1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2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3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4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5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FE56BB">
            <w:r>
              <w:t>LD6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  <w:p w:rsidR="00FE56BB" w:rsidRDefault="00FE56BB" w:rsidP="00092FD8">
            <w:r>
              <w:t>LD7R</w:t>
            </w:r>
            <w:r w:rsidR="00DC0699">
              <w:rPr>
                <w:rFonts w:hint="eastAsia"/>
              </w:rPr>
              <w:t>_b</w:t>
            </w:r>
            <w:r>
              <w:rPr>
                <w:rFonts w:hint="eastAsia"/>
              </w:rPr>
              <w:t>[7:0]</w:t>
            </w:r>
          </w:p>
        </w:tc>
        <w:tc>
          <w:tcPr>
            <w:tcW w:w="1010" w:type="dxa"/>
          </w:tcPr>
          <w:p w:rsidR="00FE56BB" w:rsidRPr="006C407B" w:rsidRDefault="00FE56BB" w:rsidP="00FE56BB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O</w:t>
            </w:r>
          </w:p>
        </w:tc>
        <w:tc>
          <w:tcPr>
            <w:tcW w:w="968" w:type="dxa"/>
          </w:tcPr>
          <w:p w:rsidR="00FE56BB" w:rsidRPr="006C407B" w:rsidRDefault="00FE56BB" w:rsidP="00FE56BB">
            <w:pPr>
              <w:rPr>
                <w:szCs w:val="22"/>
              </w:rPr>
            </w:pPr>
            <w:r w:rsidRPr="006C407B">
              <w:rPr>
                <w:rFonts w:hint="eastAsia"/>
                <w:szCs w:val="22"/>
              </w:rPr>
              <w:t>Core</w:t>
            </w:r>
          </w:p>
        </w:tc>
        <w:tc>
          <w:tcPr>
            <w:tcW w:w="4489" w:type="dxa"/>
          </w:tcPr>
          <w:p w:rsidR="00FE56BB" w:rsidRPr="006C407B" w:rsidRDefault="00FE56BB" w:rsidP="00FE56BB">
            <w:pPr>
              <w:rPr>
                <w:szCs w:val="22"/>
              </w:rPr>
            </w:pPr>
          </w:p>
        </w:tc>
      </w:tr>
    </w:tbl>
    <w:p w:rsidR="002055B6" w:rsidRDefault="002055B6" w:rsidP="00FE56BB"/>
    <w:p w:rsidR="00FE56BB" w:rsidRDefault="002055B6" w:rsidP="002055B6">
      <w:pPr>
        <w:pStyle w:val="3"/>
      </w:pPr>
      <w:bookmarkStart w:id="28" w:name="_Toc476908679"/>
      <w:r>
        <w:rPr>
          <w:rFonts w:hint="eastAsia"/>
        </w:rPr>
        <w:t>PAD</w:t>
      </w:r>
      <w:bookmarkEnd w:id="28"/>
    </w:p>
    <w:p w:rsidR="002055B6" w:rsidRDefault="00636348" w:rsidP="002055B6">
      <w:pPr>
        <w:pStyle w:val="4"/>
      </w:pPr>
      <w:r>
        <w:rPr>
          <w:rFonts w:hint="eastAsia"/>
        </w:rPr>
        <w:t>bdddrdq (Number=8)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692"/>
        <w:gridCol w:w="1009"/>
        <w:gridCol w:w="851"/>
        <w:gridCol w:w="3452"/>
      </w:tblGrid>
      <w:tr w:rsidR="002055B6" w:rsidRPr="004936DC" w:rsidTr="0082092E">
        <w:tc>
          <w:tcPr>
            <w:tcW w:w="2518" w:type="dxa"/>
          </w:tcPr>
          <w:p w:rsidR="002055B6" w:rsidRPr="004936DC" w:rsidRDefault="002055B6" w:rsidP="00621010">
            <w:r w:rsidRPr="004936DC">
              <w:t>Signal Name</w:t>
            </w:r>
          </w:p>
        </w:tc>
        <w:tc>
          <w:tcPr>
            <w:tcW w:w="692" w:type="dxa"/>
          </w:tcPr>
          <w:p w:rsidR="002055B6" w:rsidRPr="004936DC" w:rsidRDefault="0082092E" w:rsidP="00621010">
            <w:r>
              <w:rPr>
                <w:rFonts w:hint="eastAsia"/>
              </w:rPr>
              <w:t>I/O</w:t>
            </w:r>
          </w:p>
        </w:tc>
        <w:tc>
          <w:tcPr>
            <w:tcW w:w="1009" w:type="dxa"/>
          </w:tcPr>
          <w:p w:rsidR="002055B6" w:rsidRPr="004936DC" w:rsidRDefault="002055B6" w:rsidP="00621010">
            <w:r w:rsidRPr="004936DC">
              <w:t>Power Domain</w:t>
            </w:r>
          </w:p>
        </w:tc>
        <w:tc>
          <w:tcPr>
            <w:tcW w:w="4303" w:type="dxa"/>
            <w:gridSpan w:val="2"/>
          </w:tcPr>
          <w:p w:rsidR="002055B6" w:rsidRPr="004936DC" w:rsidRDefault="002055B6" w:rsidP="00621010">
            <w:r w:rsidRPr="004936DC">
              <w:t>Description</w:t>
            </w:r>
          </w:p>
        </w:tc>
      </w:tr>
      <w:tr w:rsidR="002055B6" w:rsidRPr="004936DC" w:rsidTr="0082092E">
        <w:tc>
          <w:tcPr>
            <w:tcW w:w="2518" w:type="dxa"/>
          </w:tcPr>
          <w:p w:rsidR="00E50BBC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Q_NS</w:t>
            </w:r>
            <w:r>
              <w:rPr>
                <w:rFonts w:ascii="Arial" w:hAnsi="Arial" w:hint="eastAsia"/>
                <w:szCs w:val="21"/>
              </w:rPr>
              <w:t>3</w:t>
            </w:r>
          </w:p>
          <w:p w:rsidR="00E50BBC" w:rsidRDefault="00E50BBC" w:rsidP="00E50BBC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lastRenderedPageBreak/>
              <w:t>DQ_NS</w:t>
            </w:r>
            <w:r>
              <w:rPr>
                <w:rFonts w:ascii="Arial" w:hAnsi="Arial" w:hint="eastAsia"/>
                <w:szCs w:val="21"/>
              </w:rPr>
              <w:t>2</w:t>
            </w:r>
          </w:p>
          <w:p w:rsidR="00E50BBC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Q_NS</w:t>
            </w:r>
            <w:r>
              <w:rPr>
                <w:rFonts w:ascii="Arial" w:hAnsi="Arial" w:hint="eastAsia"/>
                <w:szCs w:val="21"/>
              </w:rPr>
              <w:t>1</w:t>
            </w:r>
          </w:p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DQ_</w:t>
            </w:r>
            <w:r w:rsidR="00E50BBC">
              <w:rPr>
                <w:rFonts w:ascii="Arial" w:hAnsi="Arial"/>
                <w:szCs w:val="21"/>
              </w:rPr>
              <w:t>NS</w:t>
            </w:r>
            <w:r w:rsidR="00E50BBC"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lastRenderedPageBreak/>
              <w:t>I</w:t>
            </w:r>
          </w:p>
        </w:tc>
        <w:tc>
          <w:tcPr>
            <w:tcW w:w="1009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4303" w:type="dxa"/>
            <w:gridSpan w:val="2"/>
          </w:tcPr>
          <w:p w:rsidR="002055B6" w:rsidRPr="0078561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 xml:space="preserve">Four bits driving setting for nmos pulling </w:t>
            </w:r>
            <w:r w:rsidRPr="00337446">
              <w:rPr>
                <w:rFonts w:ascii="Arial" w:hAnsi="Arial"/>
                <w:szCs w:val="21"/>
              </w:rPr>
              <w:lastRenderedPageBreak/>
              <w:t>down</w:t>
            </w:r>
          </w:p>
          <w:p w:rsidR="002055B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4</w:t>
            </w:r>
            <w:r>
              <w:rPr>
                <w:rFonts w:ascii="Arial" w:hAnsi="Arial"/>
                <w:szCs w:val="21"/>
              </w:rPr>
              <w:t>’</w:t>
            </w:r>
            <w:r>
              <w:rPr>
                <w:rFonts w:ascii="Arial" w:hAnsi="Arial" w:hint="eastAsia"/>
                <w:szCs w:val="21"/>
              </w:rPr>
              <w:t>b0000 max output resistance</w:t>
            </w:r>
          </w:p>
          <w:p w:rsidR="002055B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2055B6" w:rsidRPr="002055B6" w:rsidRDefault="002055B6" w:rsidP="002055B6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4</w:t>
            </w:r>
            <w:r>
              <w:rPr>
                <w:rFonts w:ascii="Arial" w:hAnsi="Arial"/>
                <w:szCs w:val="21"/>
              </w:rPr>
              <w:t>’</w:t>
            </w:r>
            <w:r>
              <w:rPr>
                <w:rFonts w:ascii="Arial" w:hAnsi="Arial" w:hint="eastAsia"/>
                <w:szCs w:val="21"/>
              </w:rPr>
              <w:t>b1111 min output resistance</w:t>
            </w:r>
          </w:p>
        </w:tc>
      </w:tr>
      <w:tr w:rsidR="002055B6" w:rsidRPr="004936DC" w:rsidTr="0082092E">
        <w:tc>
          <w:tcPr>
            <w:tcW w:w="2518" w:type="dxa"/>
          </w:tcPr>
          <w:p w:rsidR="00E50BBC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lastRenderedPageBreak/>
              <w:t>DQ_PS</w:t>
            </w:r>
            <w:r>
              <w:rPr>
                <w:rFonts w:ascii="Arial" w:hAnsi="Arial" w:hint="eastAsia"/>
                <w:szCs w:val="21"/>
              </w:rPr>
              <w:t>3</w:t>
            </w:r>
          </w:p>
          <w:p w:rsidR="00E50BBC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Q_</w:t>
            </w:r>
            <w:r>
              <w:rPr>
                <w:rFonts w:ascii="Arial" w:hAnsi="Arial" w:hint="eastAsia"/>
                <w:szCs w:val="21"/>
              </w:rPr>
              <w:t>P</w:t>
            </w:r>
            <w:r>
              <w:rPr>
                <w:rFonts w:ascii="Arial" w:hAnsi="Arial"/>
                <w:szCs w:val="21"/>
              </w:rPr>
              <w:t>S</w:t>
            </w:r>
            <w:r>
              <w:rPr>
                <w:rFonts w:ascii="Arial" w:hAnsi="Arial" w:hint="eastAsia"/>
                <w:szCs w:val="21"/>
              </w:rPr>
              <w:t>2</w:t>
            </w:r>
          </w:p>
          <w:p w:rsidR="00E50BBC" w:rsidRDefault="00E50BBC" w:rsidP="00E50BBC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Q_</w:t>
            </w:r>
            <w:r>
              <w:rPr>
                <w:rFonts w:ascii="Arial" w:hAnsi="Arial" w:hint="eastAsia"/>
                <w:szCs w:val="21"/>
              </w:rPr>
              <w:t>P</w:t>
            </w:r>
            <w:r>
              <w:rPr>
                <w:rFonts w:ascii="Arial" w:hAnsi="Arial"/>
                <w:szCs w:val="21"/>
              </w:rPr>
              <w:t>S</w:t>
            </w:r>
            <w:r>
              <w:rPr>
                <w:rFonts w:ascii="Arial" w:hAnsi="Arial" w:hint="eastAsia"/>
                <w:szCs w:val="21"/>
              </w:rPr>
              <w:t>1</w:t>
            </w:r>
          </w:p>
          <w:p w:rsidR="002055B6" w:rsidRPr="00337446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Q_PS</w:t>
            </w: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4303" w:type="dxa"/>
            <w:gridSpan w:val="2"/>
          </w:tcPr>
          <w:p w:rsidR="002055B6" w:rsidRPr="00FF53D5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Four bits driving setting for pmos pulling up</w:t>
            </w:r>
          </w:p>
          <w:p w:rsidR="002055B6" w:rsidRDefault="002055B6" w:rsidP="002055B6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4</w:t>
            </w:r>
            <w:r>
              <w:rPr>
                <w:rFonts w:ascii="Arial" w:hAnsi="Arial"/>
                <w:szCs w:val="21"/>
              </w:rPr>
              <w:t>’</w:t>
            </w:r>
            <w:r>
              <w:rPr>
                <w:rFonts w:ascii="Arial" w:hAnsi="Arial" w:hint="eastAsia"/>
                <w:szCs w:val="21"/>
              </w:rPr>
              <w:t>b0000 max output resistance</w:t>
            </w:r>
          </w:p>
          <w:p w:rsidR="002055B6" w:rsidRDefault="002055B6" w:rsidP="002055B6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2055B6" w:rsidRPr="00FF53D5" w:rsidRDefault="002055B6" w:rsidP="002055B6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4</w:t>
            </w:r>
            <w:r>
              <w:rPr>
                <w:rFonts w:ascii="Arial" w:hAnsi="Arial"/>
                <w:szCs w:val="21"/>
              </w:rPr>
              <w:t>’</w:t>
            </w:r>
            <w:r>
              <w:rPr>
                <w:rFonts w:ascii="Arial" w:hAnsi="Arial" w:hint="eastAsia"/>
                <w:szCs w:val="21"/>
              </w:rPr>
              <w:t>b1111 min output resistance</w:t>
            </w:r>
          </w:p>
        </w:tc>
      </w:tr>
      <w:tr w:rsidR="002055B6" w:rsidRPr="004936DC" w:rsidTr="0082092E">
        <w:tc>
          <w:tcPr>
            <w:tcW w:w="2518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FTB_DET</w:t>
            </w:r>
          </w:p>
        </w:tc>
        <w:tc>
          <w:tcPr>
            <w:tcW w:w="692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PP</w:t>
            </w:r>
          </w:p>
        </w:tc>
        <w:tc>
          <w:tcPr>
            <w:tcW w:w="4303" w:type="dxa"/>
            <w:gridSpan w:val="2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Feed through</w:t>
            </w:r>
            <w:r w:rsidRPr="00337446">
              <w:rPr>
                <w:rFonts w:ascii="Arial" w:hAnsi="Arial"/>
                <w:szCs w:val="21"/>
              </w:rPr>
              <w:t xml:space="preserve"> SUS mode power down control.</w:t>
            </w:r>
            <w:r w:rsidRPr="00337446">
              <w:rPr>
                <w:rFonts w:ascii="Arial" w:hAnsi="Arial"/>
                <w:szCs w:val="21"/>
              </w:rPr>
              <w:br/>
              <w:t>TX / RX / ODT all disable, IO high-Z when FTB_DET=1</w:t>
            </w:r>
          </w:p>
        </w:tc>
      </w:tr>
      <w:tr w:rsidR="0082092E" w:rsidRPr="004936DC" w:rsidTr="0082092E">
        <w:tc>
          <w:tcPr>
            <w:tcW w:w="2518" w:type="dxa"/>
          </w:tcPr>
          <w:p w:rsidR="0082092E" w:rsidRDefault="00E50BBC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LY_DQ</w:t>
            </w:r>
            <w:r w:rsidR="0082092E">
              <w:rPr>
                <w:rFonts w:ascii="Arial" w:hAnsi="Arial" w:hint="eastAsia"/>
                <w:szCs w:val="21"/>
              </w:rPr>
              <w:t>[7:0]</w:t>
            </w:r>
            <w:r>
              <w:rPr>
                <w:rFonts w:ascii="Arial" w:hAnsi="Arial" w:hint="eastAsia"/>
                <w:szCs w:val="21"/>
              </w:rPr>
              <w:t>3</w:t>
            </w:r>
          </w:p>
          <w:p w:rsidR="00E50BBC" w:rsidRDefault="00E50BBC" w:rsidP="00E50BBC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LY_DQ[7:0]2</w:t>
            </w:r>
          </w:p>
          <w:p w:rsidR="00E50BBC" w:rsidRDefault="00E50BBC" w:rsidP="00E50BBC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LY_DQ[7:0]1</w:t>
            </w:r>
          </w:p>
          <w:p w:rsidR="0082092E" w:rsidRPr="00E50BBC" w:rsidRDefault="00E50BBC" w:rsidP="00E50BBC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LY_DQ[7:0]0</w:t>
            </w:r>
          </w:p>
        </w:tc>
        <w:tc>
          <w:tcPr>
            <w:tcW w:w="692" w:type="dxa"/>
          </w:tcPr>
          <w:p w:rsidR="0082092E" w:rsidRDefault="0082092E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1009" w:type="dxa"/>
          </w:tcPr>
          <w:p w:rsidR="0082092E" w:rsidRDefault="0082092E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4303" w:type="dxa"/>
            <w:gridSpan w:val="2"/>
          </w:tcPr>
          <w:p w:rsidR="0082092E" w:rsidRDefault="00423891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Gray code </w:t>
            </w:r>
            <w:r w:rsidR="0082092E">
              <w:rPr>
                <w:rFonts w:ascii="Arial" w:hAnsi="Arial" w:hint="eastAsia"/>
                <w:szCs w:val="21"/>
              </w:rPr>
              <w:t xml:space="preserve">TX </w:t>
            </w:r>
            <w:r w:rsidR="0082092E">
              <w:rPr>
                <w:rFonts w:ascii="Arial" w:hAnsi="Arial"/>
                <w:szCs w:val="21"/>
              </w:rPr>
              <w:t>P</w:t>
            </w:r>
            <w:r w:rsidR="0082092E">
              <w:rPr>
                <w:rFonts w:ascii="Arial" w:hAnsi="Arial" w:hint="eastAsia"/>
                <w:szCs w:val="21"/>
              </w:rPr>
              <w:t>er-Bit-Deskew setting, total 16 step</w:t>
            </w:r>
          </w:p>
          <w:p w:rsidR="00423891" w:rsidRDefault="00423891" w:rsidP="00621010">
            <w:pPr>
              <w:widowControl/>
              <w:rPr>
                <w:rFonts w:ascii="Arial" w:hAnsi="Arial"/>
                <w:szCs w:val="21"/>
              </w:rPr>
            </w:pPr>
          </w:p>
          <w:p w:rsidR="00423891" w:rsidRPr="00423891" w:rsidRDefault="00423891" w:rsidP="00621010">
            <w:pPr>
              <w:widowControl/>
              <w:rPr>
                <w:rFonts w:ascii="Arial" w:hAnsi="Arial"/>
                <w:szCs w:val="21"/>
              </w:rPr>
            </w:pPr>
          </w:p>
        </w:tc>
      </w:tr>
      <w:tr w:rsidR="002055B6" w:rsidRPr="004936DC" w:rsidTr="0082092E">
        <w:tc>
          <w:tcPr>
            <w:tcW w:w="2518" w:type="dxa"/>
          </w:tcPr>
          <w:p w:rsidR="00C4492E" w:rsidRDefault="002055B6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/>
                <w:szCs w:val="21"/>
              </w:rPr>
              <w:t>7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6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5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4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3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2</w:t>
            </w:r>
          </w:p>
          <w:p w:rsid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1</w:t>
            </w:r>
          </w:p>
          <w:p w:rsidR="002055B6" w:rsidRPr="00C4492E" w:rsidRDefault="00C4492E" w:rsidP="00C4492E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O</w:t>
            </w:r>
          </w:p>
        </w:tc>
        <w:tc>
          <w:tcPr>
            <w:tcW w:w="1009" w:type="dxa"/>
          </w:tcPr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PP</w:t>
            </w:r>
          </w:p>
        </w:tc>
        <w:tc>
          <w:tcPr>
            <w:tcW w:w="4303" w:type="dxa"/>
            <w:gridSpan w:val="2"/>
          </w:tcPr>
          <w:p w:rsidR="002055B6" w:rsidRDefault="002055B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O port to board</w:t>
            </w:r>
          </w:p>
          <w:p w:rsidR="002055B6" w:rsidRPr="00337446" w:rsidRDefault="002055B6" w:rsidP="00621010">
            <w:pPr>
              <w:widowControl/>
              <w:rPr>
                <w:rFonts w:ascii="Arial" w:hAnsi="Arial"/>
                <w:szCs w:val="21"/>
              </w:rPr>
            </w:pP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360A58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360A58" w:rsidRPr="00D20949">
              <w:rPr>
                <w:rFonts w:ascii="Arial" w:hAnsi="Arial"/>
                <w:szCs w:val="21"/>
              </w:rPr>
              <w:t>DRVMODE</w:t>
            </w:r>
            <w:r w:rsidR="00360A58" w:rsidRPr="008F19A2">
              <w:rPr>
                <w:rFonts w:ascii="Arial" w:hAnsi="Arial" w:hint="eastAsia"/>
                <w:szCs w:val="21"/>
              </w:rPr>
              <w:t>_N</w:t>
            </w:r>
            <w:r w:rsidR="00E50BBC">
              <w:rPr>
                <w:rFonts w:ascii="Arial" w:hAnsi="Arial" w:hint="eastAsia"/>
                <w:szCs w:val="21"/>
              </w:rPr>
              <w:t>2</w:t>
            </w:r>
          </w:p>
          <w:p w:rsidR="00E50BBC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E50BBC" w:rsidRPr="00D20949">
              <w:rPr>
                <w:rFonts w:ascii="Arial" w:hAnsi="Arial"/>
                <w:szCs w:val="21"/>
              </w:rPr>
              <w:t>DRVMODE</w:t>
            </w:r>
            <w:r w:rsidR="00E50BBC" w:rsidRPr="008F19A2">
              <w:rPr>
                <w:rFonts w:ascii="Arial" w:hAnsi="Arial" w:hint="eastAsia"/>
                <w:szCs w:val="21"/>
              </w:rPr>
              <w:t>_N</w:t>
            </w:r>
            <w:r w:rsidR="00E50BBC">
              <w:rPr>
                <w:rFonts w:ascii="Arial" w:hAnsi="Arial" w:hint="eastAsia"/>
                <w:szCs w:val="21"/>
              </w:rPr>
              <w:t>1</w:t>
            </w:r>
          </w:p>
          <w:p w:rsidR="00E50BBC" w:rsidRPr="00E50BBC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E50BBC" w:rsidRPr="00D20949">
              <w:rPr>
                <w:rFonts w:ascii="Arial" w:hAnsi="Arial"/>
                <w:szCs w:val="21"/>
              </w:rPr>
              <w:t>DRVMODE</w:t>
            </w:r>
            <w:r w:rsidR="00E50BBC" w:rsidRPr="008F19A2">
              <w:rPr>
                <w:rFonts w:ascii="Arial" w:hAnsi="Arial" w:hint="eastAsia"/>
                <w:szCs w:val="21"/>
              </w:rPr>
              <w:t>_N</w:t>
            </w:r>
            <w:r w:rsidR="00E50BBC"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0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24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1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12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2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8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3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1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 w:rsidRPr="008F19A2">
              <w:rPr>
                <w:rFonts w:ascii="Arial" w:hAnsi="Arial" w:hint="eastAsia"/>
                <w:szCs w:val="21"/>
              </w:rPr>
              <w:t xml:space="preserve">utput pull down 60ohm, </w:t>
            </w:r>
            <w:r w:rsidRPr="00337446">
              <w:rPr>
                <w:rFonts w:ascii="Arial" w:hAnsi="Arial"/>
                <w:szCs w:val="21"/>
              </w:rPr>
              <w:t>Rnom/</w:t>
            </w:r>
            <w:r w:rsidRPr="008F19A2">
              <w:rPr>
                <w:rFonts w:ascii="Arial" w:hAnsi="Arial" w:hint="eastAsia"/>
                <w:szCs w:val="21"/>
              </w:rPr>
              <w:t>4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48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5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40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6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34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7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1</w:t>
            </w:r>
          </w:p>
        </w:tc>
        <w:tc>
          <w:tcPr>
            <w:tcW w:w="3452" w:type="dxa"/>
            <w:vAlign w:val="bottom"/>
          </w:tcPr>
          <w:p w:rsidR="00360A58" w:rsidRPr="00D0715A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E50BBC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360A58" w:rsidRPr="00337446">
              <w:rPr>
                <w:rFonts w:ascii="Arial" w:hAnsi="Arial"/>
                <w:szCs w:val="21"/>
              </w:rPr>
              <w:t>DRVMODE</w:t>
            </w:r>
            <w:r w:rsidR="00360A58" w:rsidRPr="00D20949">
              <w:rPr>
                <w:rFonts w:ascii="Arial" w:hAnsi="Arial" w:hint="eastAsia"/>
                <w:szCs w:val="21"/>
              </w:rPr>
              <w:t>_P</w:t>
            </w:r>
            <w:r w:rsidR="00E50BBC">
              <w:rPr>
                <w:rFonts w:ascii="Arial" w:hAnsi="Arial" w:hint="eastAsia"/>
                <w:szCs w:val="21"/>
              </w:rPr>
              <w:t>2</w:t>
            </w:r>
          </w:p>
          <w:p w:rsidR="00E50BBC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E50BBC" w:rsidRPr="00337446">
              <w:rPr>
                <w:rFonts w:ascii="Arial" w:hAnsi="Arial"/>
                <w:szCs w:val="21"/>
              </w:rPr>
              <w:t>DRVMODE</w:t>
            </w:r>
            <w:r w:rsidR="00E50BBC" w:rsidRPr="00D20949">
              <w:rPr>
                <w:rFonts w:ascii="Arial" w:hAnsi="Arial" w:hint="eastAsia"/>
                <w:szCs w:val="21"/>
              </w:rPr>
              <w:t>_P</w:t>
            </w:r>
            <w:r w:rsidR="00E50BBC">
              <w:rPr>
                <w:rFonts w:ascii="Arial" w:hAnsi="Arial" w:hint="eastAsia"/>
                <w:szCs w:val="21"/>
              </w:rPr>
              <w:t>1</w:t>
            </w:r>
          </w:p>
          <w:p w:rsidR="00360A58" w:rsidRPr="00337446" w:rsidRDefault="00856C51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_</w:t>
            </w:r>
            <w:r w:rsidR="00E50BBC">
              <w:rPr>
                <w:rFonts w:ascii="Arial" w:hAnsi="Arial" w:hint="eastAsia"/>
                <w:szCs w:val="21"/>
              </w:rPr>
              <w:t>D</w:t>
            </w:r>
            <w:r w:rsidR="00E50BBC" w:rsidRPr="00337446">
              <w:rPr>
                <w:rFonts w:ascii="Arial" w:hAnsi="Arial"/>
                <w:szCs w:val="21"/>
              </w:rPr>
              <w:t>RVMODE</w:t>
            </w:r>
            <w:r w:rsidR="00E50BBC" w:rsidRPr="00D20949">
              <w:rPr>
                <w:rFonts w:ascii="Arial" w:hAnsi="Arial" w:hint="eastAsia"/>
                <w:szCs w:val="21"/>
              </w:rPr>
              <w:t>_P</w:t>
            </w:r>
            <w:r w:rsidR="00E50BBC"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0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24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1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1</w:t>
            </w:r>
          </w:p>
        </w:tc>
        <w:tc>
          <w:tcPr>
            <w:tcW w:w="3452" w:type="dxa"/>
            <w:vAlign w:val="bottom"/>
          </w:tcPr>
          <w:p w:rsidR="00360A58" w:rsidRPr="00D20949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12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2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0</w:t>
            </w:r>
          </w:p>
        </w:tc>
        <w:tc>
          <w:tcPr>
            <w:tcW w:w="3452" w:type="dxa"/>
            <w:vAlign w:val="bottom"/>
          </w:tcPr>
          <w:p w:rsidR="00360A58" w:rsidRPr="00D20949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8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3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1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 w:rsidRPr="008F19A2">
              <w:rPr>
                <w:rFonts w:ascii="Arial" w:hAnsi="Arial" w:hint="eastAsia"/>
                <w:szCs w:val="21"/>
              </w:rPr>
              <w:t xml:space="preserve">utput pull up 6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8F19A2">
              <w:rPr>
                <w:rFonts w:ascii="Arial" w:hAnsi="Arial" w:hint="eastAsia"/>
                <w:szCs w:val="21"/>
              </w:rPr>
              <w:t>4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48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5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40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6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34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7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1</w:t>
            </w:r>
          </w:p>
        </w:tc>
        <w:tc>
          <w:tcPr>
            <w:tcW w:w="3452" w:type="dxa"/>
            <w:vAlign w:val="bottom"/>
          </w:tcPr>
          <w:p w:rsidR="00360A58" w:rsidRPr="00D0715A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E50BBC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ODTMODE</w:t>
            </w:r>
            <w:r>
              <w:rPr>
                <w:rFonts w:ascii="Arial" w:hAnsi="Arial" w:hint="eastAsia"/>
                <w:szCs w:val="21"/>
              </w:rPr>
              <w:t>2</w:t>
            </w:r>
            <w:r>
              <w:rPr>
                <w:rFonts w:ascii="Arial" w:hAnsi="Arial"/>
                <w:szCs w:val="21"/>
              </w:rPr>
              <w:t xml:space="preserve"> ODTMODE</w:t>
            </w:r>
            <w:r>
              <w:rPr>
                <w:rFonts w:ascii="Arial" w:hAnsi="Arial" w:hint="eastAsia"/>
                <w:szCs w:val="21"/>
              </w:rPr>
              <w:t>1</w:t>
            </w:r>
          </w:p>
          <w:p w:rsidR="00360A58" w:rsidRPr="00337446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ODTMODE</w:t>
            </w: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 w:rsidRPr="00337446">
              <w:rPr>
                <w:rFonts w:ascii="Arial" w:hAnsi="Arial"/>
                <w:szCs w:val="21"/>
              </w:rPr>
              <w:t>=240ohm, Rnom/1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 w:rsidRPr="00337446">
              <w:rPr>
                <w:rFonts w:ascii="Arial" w:hAnsi="Arial"/>
                <w:szCs w:val="21"/>
              </w:rPr>
              <w:t>=120ohm, Rnom/2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 w:rsidRPr="00337446">
              <w:rPr>
                <w:rFonts w:ascii="Arial" w:hAnsi="Arial"/>
                <w:szCs w:val="21"/>
              </w:rPr>
              <w:t>=80ohm, Rnom/3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 w:rsidRPr="00337446">
              <w:rPr>
                <w:rFonts w:ascii="Arial" w:hAnsi="Arial"/>
                <w:szCs w:val="21"/>
              </w:rPr>
              <w:t>=60ohm, Rnom/4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0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>
              <w:rPr>
                <w:rFonts w:ascii="Arial" w:hAnsi="Arial"/>
                <w:szCs w:val="21"/>
              </w:rPr>
              <w:t>=4</w:t>
            </w:r>
            <w:r w:rsidRPr="008F19A2">
              <w:rPr>
                <w:rFonts w:ascii="Arial" w:hAnsi="Arial" w:hint="eastAsia"/>
                <w:szCs w:val="21"/>
              </w:rPr>
              <w:t>8</w:t>
            </w:r>
            <w:r>
              <w:rPr>
                <w:rFonts w:ascii="Arial" w:hAnsi="Arial"/>
                <w:szCs w:val="21"/>
              </w:rPr>
              <w:t>ohm, Rnom/</w:t>
            </w:r>
            <w:r w:rsidRPr="008F19A2">
              <w:rPr>
                <w:rFonts w:ascii="Arial" w:hAnsi="Arial" w:hint="eastAsia"/>
                <w:szCs w:val="21"/>
              </w:rPr>
              <w:t>5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>
              <w:rPr>
                <w:rFonts w:ascii="Arial" w:hAnsi="Arial"/>
                <w:szCs w:val="21"/>
              </w:rPr>
              <w:t>=4</w:t>
            </w:r>
            <w:r>
              <w:rPr>
                <w:rFonts w:ascii="Arial" w:hAnsi="Arial" w:hint="eastAsia"/>
                <w:szCs w:val="21"/>
              </w:rPr>
              <w:t>0</w:t>
            </w:r>
            <w:r>
              <w:rPr>
                <w:rFonts w:ascii="Arial" w:hAnsi="Arial"/>
                <w:szCs w:val="21"/>
              </w:rPr>
              <w:t>ohm, Rnom/</w:t>
            </w:r>
            <w:r>
              <w:rPr>
                <w:rFonts w:ascii="Arial" w:hAnsi="Arial" w:hint="eastAsia"/>
                <w:szCs w:val="21"/>
              </w:rPr>
              <w:t>6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0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R</w:t>
            </w:r>
            <w:r w:rsidRPr="00B4229F">
              <w:rPr>
                <w:rFonts w:ascii="Arial" w:hAnsi="Arial"/>
                <w:szCs w:val="21"/>
                <w:vertAlign w:val="subscript"/>
              </w:rPr>
              <w:t>ODTpu/pd</w:t>
            </w:r>
            <w:r>
              <w:rPr>
                <w:rFonts w:ascii="Arial" w:hAnsi="Arial"/>
                <w:szCs w:val="21"/>
              </w:rPr>
              <w:t>=</w:t>
            </w:r>
            <w:r w:rsidRPr="008F19A2">
              <w:rPr>
                <w:rFonts w:ascii="Arial" w:hAnsi="Arial" w:hint="eastAsia"/>
                <w:szCs w:val="21"/>
              </w:rPr>
              <w:t>34</w:t>
            </w:r>
            <w:r>
              <w:rPr>
                <w:rFonts w:ascii="Arial" w:hAnsi="Arial"/>
                <w:szCs w:val="21"/>
              </w:rPr>
              <w:t>ohm, Rnom/</w:t>
            </w:r>
            <w:r>
              <w:rPr>
                <w:rFonts w:ascii="Arial" w:hAnsi="Arial" w:hint="eastAsia"/>
                <w:szCs w:val="21"/>
              </w:rPr>
              <w:t>7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360A58" w:rsidRDefault="00360A58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DDRMODE</w:t>
            </w:r>
            <w:r w:rsidR="00E50BBC">
              <w:rPr>
                <w:rFonts w:ascii="Arial" w:hAnsi="Arial" w:hint="eastAsia"/>
                <w:szCs w:val="21"/>
              </w:rPr>
              <w:t>1</w:t>
            </w:r>
          </w:p>
          <w:p w:rsidR="00E50BBC" w:rsidRPr="00337446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DDRMODE</w:t>
            </w: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337446" w:rsidRDefault="00360A58" w:rsidP="00360A58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</w:t>
            </w:r>
          </w:p>
        </w:tc>
        <w:tc>
          <w:tcPr>
            <w:tcW w:w="3452" w:type="dxa"/>
            <w:vAlign w:val="bottom"/>
          </w:tcPr>
          <w:p w:rsidR="00360A58" w:rsidRPr="00861463" w:rsidRDefault="00861463" w:rsidP="00621010">
            <w:pPr>
              <w:widowControl/>
              <w:jc w:val="left"/>
              <w:rPr>
                <w:rFonts w:ascii="Arial" w:hAnsi="Arial"/>
                <w:color w:val="FF0000"/>
                <w:szCs w:val="21"/>
              </w:rPr>
            </w:pPr>
            <w:r w:rsidRPr="00861463">
              <w:rPr>
                <w:rFonts w:ascii="Arial" w:hAnsi="Arial" w:hint="eastAsia"/>
                <w:color w:val="FF0000"/>
                <w:szCs w:val="21"/>
              </w:rPr>
              <w:t>DDR3 1.35V, Rodt pu &amp; pd both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</w:t>
            </w:r>
          </w:p>
        </w:tc>
        <w:tc>
          <w:tcPr>
            <w:tcW w:w="3452" w:type="dxa"/>
            <w:vAlign w:val="bottom"/>
          </w:tcPr>
          <w:p w:rsidR="00360A58" w:rsidRPr="00861463" w:rsidRDefault="00861463" w:rsidP="00621010">
            <w:pPr>
              <w:widowControl/>
              <w:jc w:val="left"/>
              <w:rPr>
                <w:rFonts w:ascii="Arial" w:hAnsi="Arial"/>
                <w:color w:val="FF0000"/>
                <w:szCs w:val="21"/>
              </w:rPr>
            </w:pPr>
            <w:r w:rsidRPr="00861463">
              <w:rPr>
                <w:rFonts w:ascii="Arial" w:hAnsi="Arial" w:hint="eastAsia"/>
                <w:color w:val="FF0000"/>
                <w:szCs w:val="21"/>
              </w:rPr>
              <w:t>LP</w:t>
            </w:r>
            <w:r w:rsidR="00360A58" w:rsidRPr="00861463">
              <w:rPr>
                <w:rFonts w:ascii="Arial" w:hAnsi="Arial"/>
                <w:color w:val="FF0000"/>
                <w:szCs w:val="21"/>
              </w:rPr>
              <w:t>DDR</w:t>
            </w:r>
            <w:r w:rsidR="00360A58" w:rsidRPr="00861463">
              <w:rPr>
                <w:rFonts w:ascii="Arial" w:hAnsi="Arial" w:hint="eastAsia"/>
                <w:color w:val="FF0000"/>
                <w:szCs w:val="21"/>
              </w:rPr>
              <w:t>4</w:t>
            </w:r>
            <w:r w:rsidR="00360A58" w:rsidRPr="00861463">
              <w:rPr>
                <w:rFonts w:ascii="Arial" w:hAnsi="Arial"/>
                <w:color w:val="FF0000"/>
                <w:szCs w:val="21"/>
              </w:rPr>
              <w:t xml:space="preserve"> 1.</w:t>
            </w:r>
            <w:r w:rsidR="00360A58" w:rsidRPr="00861463">
              <w:rPr>
                <w:rFonts w:ascii="Arial" w:hAnsi="Arial" w:hint="eastAsia"/>
                <w:color w:val="FF0000"/>
                <w:szCs w:val="21"/>
              </w:rPr>
              <w:t>0</w:t>
            </w:r>
            <w:r w:rsidR="00360A58" w:rsidRPr="00861463">
              <w:rPr>
                <w:rFonts w:ascii="Arial" w:hAnsi="Arial"/>
                <w:color w:val="FF0000"/>
                <w:szCs w:val="21"/>
              </w:rPr>
              <w:t>5V, R</w:t>
            </w:r>
            <w:r w:rsidR="00360A58" w:rsidRPr="00861463">
              <w:rPr>
                <w:rFonts w:ascii="Arial" w:hAnsi="Arial"/>
                <w:color w:val="FF0000"/>
                <w:szCs w:val="21"/>
                <w:vertAlign w:val="subscript"/>
              </w:rPr>
              <w:t>ODT</w:t>
            </w:r>
            <w:r w:rsidR="00360A58" w:rsidRPr="00861463">
              <w:rPr>
                <w:rFonts w:ascii="Arial" w:hAnsi="Arial"/>
                <w:color w:val="FF0000"/>
                <w:szCs w:val="21"/>
              </w:rPr>
              <w:t xml:space="preserve"> pd </w:t>
            </w:r>
            <w:r w:rsidR="00360A58" w:rsidRPr="00861463">
              <w:rPr>
                <w:rFonts w:ascii="Arial" w:hAnsi="Arial" w:hint="eastAsia"/>
                <w:color w:val="FF0000"/>
                <w:szCs w:val="21"/>
              </w:rPr>
              <w:t>only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</w:t>
            </w:r>
          </w:p>
        </w:tc>
        <w:tc>
          <w:tcPr>
            <w:tcW w:w="3452" w:type="dxa"/>
            <w:vAlign w:val="bottom"/>
          </w:tcPr>
          <w:p w:rsidR="00360A58" w:rsidRPr="00861463" w:rsidRDefault="00861463" w:rsidP="00861463">
            <w:pPr>
              <w:widowControl/>
              <w:jc w:val="left"/>
              <w:rPr>
                <w:rFonts w:ascii="Arial" w:hAnsi="Arial"/>
                <w:color w:val="FF0000"/>
                <w:szCs w:val="21"/>
              </w:rPr>
            </w:pPr>
            <w:r w:rsidRPr="00861463">
              <w:rPr>
                <w:rFonts w:ascii="Arial" w:hAnsi="Arial"/>
                <w:color w:val="FF0000"/>
                <w:szCs w:val="21"/>
              </w:rPr>
              <w:t>DDR4</w:t>
            </w:r>
            <w:r w:rsidRPr="00861463">
              <w:rPr>
                <w:rFonts w:ascii="Arial" w:hAnsi="Arial" w:hint="eastAsia"/>
                <w:color w:val="FF0000"/>
                <w:szCs w:val="21"/>
              </w:rPr>
              <w:t>L</w:t>
            </w:r>
            <w:r w:rsidRPr="00861463">
              <w:rPr>
                <w:rFonts w:ascii="Arial" w:hAnsi="Arial"/>
                <w:color w:val="FF0000"/>
                <w:szCs w:val="21"/>
              </w:rPr>
              <w:t xml:space="preserve"> 1.</w:t>
            </w:r>
            <w:r w:rsidRPr="00861463">
              <w:rPr>
                <w:rFonts w:ascii="Arial" w:hAnsi="Arial" w:hint="eastAsia"/>
                <w:color w:val="FF0000"/>
                <w:szCs w:val="21"/>
              </w:rPr>
              <w:t>05</w:t>
            </w:r>
            <w:r w:rsidRPr="00861463">
              <w:rPr>
                <w:rFonts w:ascii="Arial" w:hAnsi="Arial"/>
                <w:color w:val="FF0000"/>
                <w:szCs w:val="21"/>
              </w:rPr>
              <w:t>V, R</w:t>
            </w:r>
            <w:r w:rsidRPr="00861463">
              <w:rPr>
                <w:rFonts w:ascii="Arial" w:hAnsi="Arial"/>
                <w:color w:val="FF0000"/>
                <w:szCs w:val="21"/>
                <w:vertAlign w:val="subscript"/>
              </w:rPr>
              <w:t xml:space="preserve">ODT </w:t>
            </w:r>
            <w:r w:rsidRPr="00861463">
              <w:rPr>
                <w:rFonts w:ascii="Arial" w:hAnsi="Arial"/>
                <w:color w:val="FF0000"/>
                <w:szCs w:val="21"/>
              </w:rPr>
              <w:t>pu only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337446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bookmarkStart w:id="29" w:name="OLE_LINK2"/>
            <w:r w:rsidRPr="00337446">
              <w:rPr>
                <w:rFonts w:ascii="Arial" w:hAnsi="Arial"/>
                <w:szCs w:val="21"/>
              </w:rPr>
              <w:t>DDR4 1.2V, R</w:t>
            </w:r>
            <w:r w:rsidRPr="002C4A7A">
              <w:rPr>
                <w:rFonts w:ascii="Arial" w:hAnsi="Arial"/>
                <w:szCs w:val="21"/>
                <w:vertAlign w:val="subscript"/>
              </w:rPr>
              <w:t xml:space="preserve">ODT </w:t>
            </w:r>
            <w:r w:rsidRPr="00337446">
              <w:rPr>
                <w:rFonts w:ascii="Arial" w:hAnsi="Arial"/>
                <w:szCs w:val="21"/>
              </w:rPr>
              <w:t>pu only</w:t>
            </w:r>
            <w:bookmarkEnd w:id="29"/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E50BBC" w:rsidRDefault="00360A58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DE</w:t>
            </w:r>
            <w:r>
              <w:rPr>
                <w:rFonts w:ascii="Arial" w:hAnsi="Arial" w:hint="eastAsia"/>
                <w:szCs w:val="21"/>
              </w:rPr>
              <w:t>1</w:t>
            </w:r>
            <w:r w:rsidRPr="008F19A2">
              <w:rPr>
                <w:rFonts w:ascii="Arial" w:hAnsi="Arial" w:hint="eastAsia"/>
                <w:szCs w:val="21"/>
              </w:rPr>
              <w:t>_EN</w:t>
            </w:r>
          </w:p>
          <w:p w:rsidR="00360A58" w:rsidRPr="008F19A2" w:rsidRDefault="00360A58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E2_EN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1009" w:type="dxa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C</w:t>
            </w:r>
            <w:r w:rsidRPr="008F19A2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  <w:vAlign w:val="bottom"/>
          </w:tcPr>
          <w:p w:rsidR="00360A58" w:rsidRPr="008F19A2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0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</w:t>
            </w:r>
            <w:r>
              <w:rPr>
                <w:rFonts w:ascii="Arial" w:hAnsi="Arial" w:hint="eastAsia"/>
                <w:szCs w:val="21"/>
              </w:rPr>
              <w:t>e_</w:t>
            </w:r>
            <w:r w:rsidRPr="00256E71">
              <w:rPr>
                <w:rFonts w:ascii="Arial" w:hAnsi="Arial" w:hint="eastAsia"/>
                <w:szCs w:val="21"/>
              </w:rPr>
              <w:t>emphasis</w:t>
            </w:r>
            <w:r>
              <w:rPr>
                <w:rFonts w:ascii="Arial" w:hAnsi="Arial" w:hint="eastAsia"/>
                <w:szCs w:val="21"/>
              </w:rPr>
              <w:t xml:space="preserve"> disable</w:t>
            </w:r>
            <w:r w:rsidRPr="008F19A2">
              <w:rPr>
                <w:rFonts w:ascii="Arial" w:hAnsi="Arial" w:hint="eastAsia"/>
                <w:szCs w:val="21"/>
              </w:rPr>
              <w:t xml:space="preserve"> 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8F19A2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1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T</w:t>
            </w:r>
            <w:r>
              <w:rPr>
                <w:rFonts w:ascii="Arial" w:hAnsi="Arial" w:hint="eastAsia"/>
                <w:szCs w:val="21"/>
              </w:rPr>
              <w:t xml:space="preserve">wo </w:t>
            </w:r>
            <w:r>
              <w:rPr>
                <w:rFonts w:ascii="Arial" w:hAnsi="Arial"/>
                <w:szCs w:val="21"/>
              </w:rPr>
              <w:t>former</w:t>
            </w:r>
            <w:r>
              <w:rPr>
                <w:rFonts w:ascii="Arial" w:hAnsi="Arial" w:hint="eastAsia"/>
                <w:szCs w:val="21"/>
              </w:rPr>
              <w:t xml:space="preserve"> bit de</w:t>
            </w:r>
            <w:r w:rsidRPr="008F19A2">
              <w:rPr>
                <w:rFonts w:ascii="Arial" w:hAnsi="Arial" w:hint="eastAsia"/>
                <w:szCs w:val="21"/>
              </w:rPr>
              <w:t>_emphasis enable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8F19A2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0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F</w:t>
            </w:r>
            <w:r>
              <w:rPr>
                <w:rFonts w:ascii="Arial" w:hAnsi="Arial" w:hint="eastAsia"/>
                <w:szCs w:val="21"/>
              </w:rPr>
              <w:t>ormer bit d</w:t>
            </w:r>
            <w:r w:rsidRPr="008F19A2">
              <w:rPr>
                <w:rFonts w:ascii="Arial" w:hAnsi="Arial" w:hint="eastAsia"/>
                <w:szCs w:val="21"/>
              </w:rPr>
              <w:t>e_emphasis enable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8F19A2" w:rsidRDefault="00360A58" w:rsidP="00621010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3452" w:type="dxa"/>
            <w:vAlign w:val="bottom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T</w:t>
            </w:r>
            <w:r>
              <w:rPr>
                <w:rFonts w:ascii="Arial" w:hAnsi="Arial" w:hint="eastAsia"/>
                <w:szCs w:val="21"/>
              </w:rPr>
              <w:t xml:space="preserve">wo </w:t>
            </w:r>
            <w:r>
              <w:rPr>
                <w:rFonts w:ascii="Arial" w:hAnsi="Arial"/>
                <w:szCs w:val="21"/>
              </w:rPr>
              <w:t>former</w:t>
            </w:r>
            <w:r>
              <w:rPr>
                <w:rFonts w:ascii="Arial" w:hAnsi="Arial" w:hint="eastAsia"/>
                <w:szCs w:val="21"/>
              </w:rPr>
              <w:t xml:space="preserve"> bit de</w:t>
            </w:r>
            <w:r w:rsidRPr="008F19A2">
              <w:rPr>
                <w:rFonts w:ascii="Arial" w:hAnsi="Arial" w:hint="eastAsia"/>
                <w:szCs w:val="21"/>
              </w:rPr>
              <w:t>_emphasis</w:t>
            </w:r>
            <w:r>
              <w:rPr>
                <w:rFonts w:ascii="Arial" w:hAnsi="Arial" w:hint="eastAsia"/>
                <w:szCs w:val="21"/>
              </w:rPr>
              <w:t xml:space="preserve">  and </w:t>
            </w:r>
            <w:r>
              <w:rPr>
                <w:rFonts w:ascii="Arial" w:hAnsi="Arial"/>
                <w:szCs w:val="21"/>
              </w:rPr>
              <w:t>F</w:t>
            </w:r>
            <w:r>
              <w:rPr>
                <w:rFonts w:ascii="Arial" w:hAnsi="Arial" w:hint="eastAsia"/>
                <w:szCs w:val="21"/>
              </w:rPr>
              <w:t>ormer bit d</w:t>
            </w:r>
            <w:r w:rsidRPr="008F19A2">
              <w:rPr>
                <w:rFonts w:ascii="Arial" w:hAnsi="Arial" w:hint="eastAsia"/>
                <w:szCs w:val="21"/>
              </w:rPr>
              <w:t>e_emphasis</w:t>
            </w:r>
            <w:r>
              <w:rPr>
                <w:rFonts w:ascii="Arial" w:hAnsi="Arial" w:hint="eastAsia"/>
                <w:szCs w:val="21"/>
              </w:rPr>
              <w:t xml:space="preserve"> all enable</w:t>
            </w: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360A58" w:rsidRDefault="00360A58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N</w:t>
            </w:r>
            <w:r w:rsidR="00E50BBC">
              <w:rPr>
                <w:rFonts w:ascii="Arial" w:hAnsi="Arial" w:hint="eastAsia"/>
                <w:szCs w:val="21"/>
              </w:rPr>
              <w:t>3</w:t>
            </w:r>
          </w:p>
          <w:p w:rsidR="00E50BBC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N2</w:t>
            </w:r>
          </w:p>
          <w:p w:rsidR="00E50BBC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N1</w:t>
            </w:r>
          </w:p>
          <w:p w:rsidR="00E50BBC" w:rsidRPr="008F19A2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N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C</w:t>
            </w:r>
            <w:r w:rsidRPr="008F19A2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  <w:vAlign w:val="bottom"/>
          </w:tcPr>
          <w:p w:rsidR="00360A58" w:rsidRPr="008F19A2" w:rsidRDefault="00360A58" w:rsidP="00360A58">
            <w:pPr>
              <w:widowControl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~1000</w:t>
            </w:r>
          </w:p>
        </w:tc>
        <w:tc>
          <w:tcPr>
            <w:tcW w:w="3452" w:type="dxa"/>
            <w:vAlign w:val="bottom"/>
          </w:tcPr>
          <w:p w:rsidR="00360A58" w:rsidRPr="008F19A2" w:rsidRDefault="00CD2047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DQ TX </w:t>
            </w:r>
            <w:r w:rsidR="00360A58" w:rsidRPr="008F19A2">
              <w:rPr>
                <w:rFonts w:ascii="Arial" w:hAnsi="Arial"/>
                <w:szCs w:val="21"/>
              </w:rPr>
              <w:t>P</w:t>
            </w:r>
            <w:r w:rsidR="00360A58" w:rsidRPr="008F19A2">
              <w:rPr>
                <w:rFonts w:ascii="Arial" w:hAnsi="Arial" w:hint="eastAsia"/>
                <w:szCs w:val="21"/>
              </w:rPr>
              <w:t>ull down emphasis strength</w:t>
            </w:r>
          </w:p>
          <w:p w:rsidR="00360A58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 xml:space="preserve"> minimum</w:t>
            </w:r>
          </w:p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000</w:t>
            </w:r>
            <w:r w:rsidRPr="008F19A2">
              <w:rPr>
                <w:rFonts w:ascii="Arial" w:hAnsi="Arial" w:hint="eastAsia"/>
                <w:szCs w:val="21"/>
              </w:rPr>
              <w:t xml:space="preserve"> maximum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8F19A2" w:rsidRDefault="00360A58" w:rsidP="00360A58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0</w:t>
            </w:r>
            <w:r>
              <w:rPr>
                <w:rFonts w:ascii="Arial" w:hAnsi="Arial" w:hint="eastAsia"/>
                <w:szCs w:val="21"/>
              </w:rPr>
              <w:t>01~</w:t>
            </w:r>
            <w:r w:rsidRPr="008F19A2">
              <w:rPr>
                <w:rFonts w:ascii="Arial" w:hAnsi="Arial" w:hint="eastAsia"/>
                <w:szCs w:val="21"/>
              </w:rPr>
              <w:t>11</w:t>
            </w:r>
            <w:r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  <w:r>
              <w:rPr>
                <w:rFonts w:ascii="Arial" w:hAnsi="Arial" w:hint="eastAsia"/>
                <w:szCs w:val="21"/>
              </w:rPr>
              <w:t>d</w:t>
            </w:r>
          </w:p>
        </w:tc>
      </w:tr>
      <w:tr w:rsidR="00360A58" w:rsidRPr="004936DC" w:rsidTr="0082092E">
        <w:tc>
          <w:tcPr>
            <w:tcW w:w="2518" w:type="dxa"/>
            <w:vMerge w:val="restart"/>
            <w:vAlign w:val="center"/>
          </w:tcPr>
          <w:p w:rsidR="00360A58" w:rsidRDefault="00360A58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P</w:t>
            </w:r>
            <w:r w:rsidR="00E50BBC">
              <w:rPr>
                <w:rFonts w:ascii="Arial" w:hAnsi="Arial" w:hint="eastAsia"/>
                <w:szCs w:val="21"/>
              </w:rPr>
              <w:t>3</w:t>
            </w:r>
          </w:p>
          <w:p w:rsidR="00E50BBC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P2</w:t>
            </w:r>
          </w:p>
          <w:p w:rsidR="00E50BBC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P1</w:t>
            </w:r>
          </w:p>
          <w:p w:rsidR="00E50BBC" w:rsidRPr="008F19A2" w:rsidRDefault="00E50BBC" w:rsidP="00E50BBC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_SET_P0</w:t>
            </w:r>
          </w:p>
        </w:tc>
        <w:tc>
          <w:tcPr>
            <w:tcW w:w="692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1009" w:type="dxa"/>
            <w:vMerge w:val="restart"/>
            <w:vAlign w:val="center"/>
          </w:tcPr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C</w:t>
            </w:r>
            <w:r w:rsidRPr="008F19A2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  <w:vAlign w:val="bottom"/>
          </w:tcPr>
          <w:p w:rsidR="00360A58" w:rsidRPr="008F19A2" w:rsidRDefault="00360A58" w:rsidP="00360A58">
            <w:pPr>
              <w:widowControl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~1000</w:t>
            </w:r>
          </w:p>
        </w:tc>
        <w:tc>
          <w:tcPr>
            <w:tcW w:w="3452" w:type="dxa"/>
            <w:vAlign w:val="bottom"/>
          </w:tcPr>
          <w:p w:rsidR="00360A58" w:rsidRPr="008F19A2" w:rsidRDefault="00CD2047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DQ TX </w:t>
            </w:r>
            <w:r w:rsidR="00360A58" w:rsidRPr="008F19A2">
              <w:rPr>
                <w:rFonts w:ascii="Arial" w:hAnsi="Arial"/>
                <w:szCs w:val="21"/>
              </w:rPr>
              <w:t>P</w:t>
            </w:r>
            <w:r w:rsidR="00360A58" w:rsidRPr="008F19A2">
              <w:rPr>
                <w:rFonts w:ascii="Arial" w:hAnsi="Arial" w:hint="eastAsia"/>
                <w:szCs w:val="21"/>
              </w:rPr>
              <w:t>ull up emphasis strength</w:t>
            </w:r>
          </w:p>
          <w:p w:rsidR="00360A58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 xml:space="preserve"> minimum</w:t>
            </w:r>
          </w:p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360A58" w:rsidRPr="008F19A2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000</w:t>
            </w:r>
            <w:r w:rsidRPr="008F19A2">
              <w:rPr>
                <w:rFonts w:ascii="Arial" w:hAnsi="Arial" w:hint="eastAsia"/>
                <w:szCs w:val="21"/>
              </w:rPr>
              <w:t xml:space="preserve"> maximum</w:t>
            </w:r>
          </w:p>
        </w:tc>
      </w:tr>
      <w:tr w:rsidR="00360A58" w:rsidRPr="004936DC" w:rsidTr="0082092E">
        <w:tc>
          <w:tcPr>
            <w:tcW w:w="2518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  <w:vAlign w:val="center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360A58" w:rsidRPr="008F19A2" w:rsidRDefault="00360A58" w:rsidP="00360A58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0</w:t>
            </w:r>
            <w:r>
              <w:rPr>
                <w:rFonts w:ascii="Arial" w:hAnsi="Arial" w:hint="eastAsia"/>
                <w:szCs w:val="21"/>
              </w:rPr>
              <w:t>01~</w:t>
            </w:r>
            <w:r w:rsidRPr="008F19A2">
              <w:rPr>
                <w:rFonts w:ascii="Arial" w:hAnsi="Arial" w:hint="eastAsia"/>
                <w:szCs w:val="21"/>
              </w:rPr>
              <w:t>11</w:t>
            </w:r>
            <w:r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3452" w:type="dxa"/>
            <w:vAlign w:val="bottom"/>
          </w:tcPr>
          <w:p w:rsidR="00360A58" w:rsidRPr="00337446" w:rsidRDefault="00360A58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  <w:r>
              <w:rPr>
                <w:rFonts w:ascii="Arial" w:hAnsi="Arial" w:hint="eastAsia"/>
                <w:szCs w:val="21"/>
              </w:rPr>
              <w:t>d</w:t>
            </w:r>
          </w:p>
        </w:tc>
      </w:tr>
      <w:tr w:rsidR="00480034" w:rsidRPr="004936DC" w:rsidTr="0082092E">
        <w:tc>
          <w:tcPr>
            <w:tcW w:w="2518" w:type="dxa"/>
            <w:vAlign w:val="center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VREF_SEL</w:t>
            </w:r>
          </w:p>
        </w:tc>
        <w:tc>
          <w:tcPr>
            <w:tcW w:w="692" w:type="dxa"/>
            <w:vAlign w:val="center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1009" w:type="dxa"/>
            <w:vAlign w:val="center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851" w:type="dxa"/>
            <w:vAlign w:val="center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3452" w:type="dxa"/>
            <w:vAlign w:val="center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VREF selection.</w:t>
            </w:r>
          </w:p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1: VREF_INT</w:t>
            </w:r>
          </w:p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0: VREF_EXT</w:t>
            </w:r>
          </w:p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 w:hint="eastAsia"/>
                <w:szCs w:val="21"/>
              </w:rPr>
              <w:t>Default:1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/>
                <w:szCs w:val="21"/>
              </w:rPr>
              <w:t>NDTREE</w:t>
            </w:r>
          </w:p>
        </w:tc>
        <w:tc>
          <w:tcPr>
            <w:tcW w:w="692" w:type="dxa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/>
                <w:szCs w:val="21"/>
              </w:rPr>
              <w:t>In</w:t>
            </w:r>
          </w:p>
        </w:tc>
        <w:tc>
          <w:tcPr>
            <w:tcW w:w="1009" w:type="dxa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Pr="0005477E" w:rsidRDefault="00480034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05477E">
              <w:rPr>
                <w:rFonts w:ascii="Arial" w:hAnsi="Arial"/>
                <w:szCs w:val="21"/>
              </w:rPr>
              <w:t>NAND tree enable. (High active)</w:t>
            </w:r>
          </w:p>
        </w:tc>
      </w:tr>
      <w:tr w:rsidR="00480034" w:rsidRPr="004936DC" w:rsidTr="0082092E">
        <w:tc>
          <w:tcPr>
            <w:tcW w:w="2518" w:type="dxa"/>
          </w:tcPr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7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6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5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4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3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2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1]</w:t>
            </w:r>
          </w:p>
          <w:p w:rsidR="00480034" w:rsidRP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I</w:t>
            </w:r>
            <w:r>
              <w:rPr>
                <w:rFonts w:ascii="Arial" w:hAnsi="Arial" w:hint="eastAsia"/>
                <w:szCs w:val="21"/>
              </w:rPr>
              <w:t>[0]</w:t>
            </w:r>
          </w:p>
        </w:tc>
        <w:tc>
          <w:tcPr>
            <w:tcW w:w="69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In</w:t>
            </w:r>
          </w:p>
        </w:tc>
        <w:tc>
          <w:tcPr>
            <w:tcW w:w="1009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ND tree input.</w:t>
            </w:r>
          </w:p>
        </w:tc>
      </w:tr>
      <w:tr w:rsidR="00480034" w:rsidRPr="004936DC" w:rsidTr="0082092E">
        <w:tc>
          <w:tcPr>
            <w:tcW w:w="2518" w:type="dxa"/>
          </w:tcPr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7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6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5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lastRenderedPageBreak/>
              <w:t>P</w:t>
            </w:r>
            <w:r>
              <w:rPr>
                <w:rFonts w:ascii="Arial" w:hAnsi="Arial" w:hint="eastAsia"/>
                <w:szCs w:val="21"/>
              </w:rPr>
              <w:t>O[4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3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2]</w:t>
            </w:r>
          </w:p>
          <w:p w:rsidR="00A9729F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1]</w:t>
            </w:r>
          </w:p>
          <w:p w:rsidR="00480034" w:rsidRPr="00337446" w:rsidRDefault="00A9729F" w:rsidP="00A9729F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P</w:t>
            </w:r>
            <w:r>
              <w:rPr>
                <w:rFonts w:ascii="Arial" w:hAnsi="Arial" w:hint="eastAsia"/>
                <w:szCs w:val="21"/>
              </w:rPr>
              <w:t>O[0]</w:t>
            </w:r>
          </w:p>
        </w:tc>
        <w:tc>
          <w:tcPr>
            <w:tcW w:w="692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lastRenderedPageBreak/>
              <w:t>Out</w:t>
            </w:r>
          </w:p>
        </w:tc>
        <w:tc>
          <w:tcPr>
            <w:tcW w:w="1009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ND tree output.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Pr="00E50BBC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345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</w:tr>
      <w:tr w:rsidR="00480034" w:rsidRPr="004936DC" w:rsidTr="0082092E">
        <w:tc>
          <w:tcPr>
            <w:tcW w:w="2518" w:type="dxa"/>
          </w:tcPr>
          <w:p w:rsidR="00480034" w:rsidRPr="00E50BBC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BIASEN</w:t>
            </w:r>
          </w:p>
        </w:tc>
        <w:tc>
          <w:tcPr>
            <w:tcW w:w="692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1009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/DQS RX bias current enable</w:t>
            </w:r>
          </w:p>
          <w:p w:rsidR="00480034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: enable (default)</w:t>
            </w:r>
          </w:p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: disable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</w:t>
            </w:r>
            <w:r w:rsidRPr="008D4407">
              <w:rPr>
                <w:rFonts w:ascii="Arial" w:hAnsi="Arial" w:hint="eastAsia"/>
                <w:szCs w:val="21"/>
              </w:rPr>
              <w:t>EN</w:t>
            </w:r>
          </w:p>
        </w:tc>
        <w:tc>
          <w:tcPr>
            <w:tcW w:w="692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/>
                <w:szCs w:val="21"/>
              </w:rPr>
              <w:t>I</w:t>
            </w:r>
            <w:r w:rsidRPr="008D4407">
              <w:rPr>
                <w:rFonts w:ascii="Arial" w:hAnsi="Arial" w:hint="eastAsia"/>
                <w:szCs w:val="21"/>
              </w:rPr>
              <w:t>n</w:t>
            </w:r>
          </w:p>
        </w:tc>
        <w:tc>
          <w:tcPr>
            <w:tcW w:w="1009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/>
                <w:szCs w:val="21"/>
              </w:rPr>
              <w:t>C</w:t>
            </w:r>
            <w:r w:rsidRPr="008D4407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RX EQ enable</w:t>
            </w:r>
          </w:p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:enable</w:t>
            </w:r>
          </w:p>
          <w:p w:rsidR="00480034" w:rsidRPr="00CF18D1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:disable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5</w:t>
            </w:r>
          </w:p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4</w:t>
            </w:r>
          </w:p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3</w:t>
            </w:r>
          </w:p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2</w:t>
            </w:r>
          </w:p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1</w:t>
            </w:r>
          </w:p>
          <w:p w:rsidR="00480034" w:rsidRPr="008D4407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TLE_TUNE0</w:t>
            </w:r>
          </w:p>
        </w:tc>
        <w:tc>
          <w:tcPr>
            <w:tcW w:w="692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/>
                <w:szCs w:val="21"/>
              </w:rPr>
              <w:t>I</w:t>
            </w:r>
            <w:r w:rsidRPr="008D4407">
              <w:rPr>
                <w:rFonts w:ascii="Arial" w:hAnsi="Arial" w:hint="eastAsia"/>
                <w:szCs w:val="21"/>
              </w:rPr>
              <w:t>n</w:t>
            </w:r>
          </w:p>
        </w:tc>
        <w:tc>
          <w:tcPr>
            <w:tcW w:w="1009" w:type="dxa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/>
                <w:szCs w:val="21"/>
              </w:rPr>
              <w:t>C</w:t>
            </w:r>
            <w:r w:rsidRPr="008D4407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</w:tcPr>
          <w:p w:rsidR="00480034" w:rsidRPr="00CF18D1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3452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RX EQ tuning</w:t>
            </w:r>
          </w:p>
          <w:p w:rsidR="00480034" w:rsidRPr="00CF18D1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</w:tr>
      <w:tr w:rsidR="00480034" w:rsidRPr="004936DC" w:rsidTr="0082092E">
        <w:tc>
          <w:tcPr>
            <w:tcW w:w="2518" w:type="dxa"/>
            <w:vMerge w:val="restart"/>
          </w:tcPr>
          <w:p w:rsidR="00480034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RXMODE1</w:t>
            </w:r>
          </w:p>
          <w:p w:rsidR="00480034" w:rsidRPr="008D4407" w:rsidRDefault="00480034" w:rsidP="00B3454A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RXMODE0</w:t>
            </w:r>
          </w:p>
        </w:tc>
        <w:tc>
          <w:tcPr>
            <w:tcW w:w="692" w:type="dxa"/>
            <w:vMerge w:val="restart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1009" w:type="dxa"/>
            <w:vMerge w:val="restart"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8D4407">
              <w:rPr>
                <w:rFonts w:ascii="Arial" w:hAnsi="Arial"/>
                <w:szCs w:val="21"/>
              </w:rPr>
              <w:t>C</w:t>
            </w:r>
            <w:r w:rsidRPr="008D4407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851" w:type="dxa"/>
          </w:tcPr>
          <w:p w:rsidR="00480034" w:rsidRPr="005D129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5D1294"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3452" w:type="dxa"/>
          </w:tcPr>
          <w:p w:rsidR="00480034" w:rsidRPr="0005674B" w:rsidRDefault="00480034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 w:rsidRPr="00FE42A1">
              <w:rPr>
                <w:rFonts w:ascii="Arial" w:hAnsi="Arial" w:cs="Arial"/>
                <w:kern w:val="0"/>
                <w:szCs w:val="21"/>
              </w:rPr>
              <w:t>For max Ron and min Rtt</w:t>
            </w:r>
            <w:r>
              <w:rPr>
                <w:rFonts w:ascii="Arial" w:hAnsi="Arial" w:cs="Arial" w:hint="eastAsia"/>
                <w:kern w:val="0"/>
                <w:szCs w:val="21"/>
              </w:rPr>
              <w:t xml:space="preserve"> in DDR4</w:t>
            </w:r>
          </w:p>
        </w:tc>
      </w:tr>
      <w:tr w:rsidR="00480034" w:rsidRPr="004936DC" w:rsidTr="0082092E">
        <w:tc>
          <w:tcPr>
            <w:tcW w:w="2518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Pr="005D129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5D1294">
              <w:rPr>
                <w:rFonts w:ascii="Arial" w:hAnsi="Arial" w:hint="eastAsia"/>
                <w:szCs w:val="21"/>
              </w:rPr>
              <w:t>10</w:t>
            </w:r>
          </w:p>
        </w:tc>
        <w:tc>
          <w:tcPr>
            <w:tcW w:w="3452" w:type="dxa"/>
          </w:tcPr>
          <w:p w:rsidR="00480034" w:rsidRPr="0005674B" w:rsidRDefault="00480034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 xml:space="preserve">For </w:t>
            </w:r>
            <w:r w:rsidRPr="00FE42A1">
              <w:rPr>
                <w:rFonts w:ascii="Arial" w:hAnsi="Arial" w:cs="Arial"/>
                <w:kern w:val="0"/>
                <w:szCs w:val="21"/>
              </w:rPr>
              <w:t>min Ron and max Rtt</w:t>
            </w:r>
            <w:r w:rsidRPr="007E05E6">
              <w:rPr>
                <w:rFonts w:ascii="Arial" w:hAnsi="Arial" w:cs="Arial" w:hint="eastAsia"/>
                <w:kern w:val="0"/>
                <w:szCs w:val="21"/>
              </w:rPr>
              <w:t xml:space="preserve"> in DDR4</w:t>
            </w:r>
          </w:p>
        </w:tc>
      </w:tr>
      <w:tr w:rsidR="00480034" w:rsidRPr="004936DC" w:rsidTr="0082092E">
        <w:tc>
          <w:tcPr>
            <w:tcW w:w="2518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Pr="005D129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5D1294">
              <w:rPr>
                <w:rFonts w:ascii="Arial" w:hAnsi="Arial" w:hint="eastAsia"/>
                <w:szCs w:val="21"/>
              </w:rPr>
              <w:t>00</w:t>
            </w:r>
          </w:p>
        </w:tc>
        <w:tc>
          <w:tcPr>
            <w:tcW w:w="3452" w:type="dxa"/>
          </w:tcPr>
          <w:p w:rsidR="00480034" w:rsidRPr="0005674B" w:rsidRDefault="00480034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 w:rsidRPr="00FE42A1">
              <w:rPr>
                <w:rFonts w:ascii="Arial" w:hAnsi="Arial" w:cs="Arial"/>
                <w:kern w:val="0"/>
                <w:szCs w:val="21"/>
              </w:rPr>
              <w:t>For min Ron and max Rtt</w:t>
            </w:r>
            <w:r>
              <w:rPr>
                <w:rFonts w:ascii="Arial" w:hAnsi="Arial" w:cs="Arial" w:hint="eastAsia"/>
                <w:kern w:val="0"/>
                <w:szCs w:val="21"/>
              </w:rPr>
              <w:t xml:space="preserve"> in </w:t>
            </w:r>
            <w:r w:rsidRPr="007E05E6">
              <w:rPr>
                <w:rFonts w:ascii="Arial" w:hAnsi="Arial" w:cs="Arial" w:hint="eastAsia"/>
                <w:kern w:val="0"/>
                <w:szCs w:val="21"/>
              </w:rPr>
              <w:t>DDR4</w:t>
            </w:r>
            <w:r>
              <w:rPr>
                <w:rFonts w:ascii="Arial" w:hAnsi="Arial" w:cs="Arial" w:hint="eastAsia"/>
                <w:kern w:val="0"/>
                <w:szCs w:val="21"/>
              </w:rPr>
              <w:t>L</w:t>
            </w:r>
          </w:p>
        </w:tc>
      </w:tr>
      <w:tr w:rsidR="00480034" w:rsidRPr="004936DC" w:rsidTr="0082092E">
        <w:tc>
          <w:tcPr>
            <w:tcW w:w="2518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</w:tcPr>
          <w:p w:rsidR="00480034" w:rsidRPr="008D4407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Pr="005D129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5D1294">
              <w:rPr>
                <w:rFonts w:ascii="Arial" w:hAnsi="Arial" w:hint="eastAsia"/>
                <w:szCs w:val="21"/>
              </w:rPr>
              <w:t>01</w:t>
            </w:r>
          </w:p>
        </w:tc>
        <w:tc>
          <w:tcPr>
            <w:tcW w:w="3452" w:type="dxa"/>
          </w:tcPr>
          <w:p w:rsidR="00480034" w:rsidRPr="0005674B" w:rsidRDefault="00480034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 xml:space="preserve">For </w:t>
            </w:r>
            <w:r w:rsidRPr="00FE42A1">
              <w:rPr>
                <w:rFonts w:ascii="Arial" w:hAnsi="Arial" w:cs="Arial"/>
                <w:kern w:val="0"/>
                <w:szCs w:val="21"/>
              </w:rPr>
              <w:t>max Ron and min Rtt</w:t>
            </w:r>
            <w:r w:rsidRPr="00FE4E57">
              <w:rPr>
                <w:rFonts w:ascii="Arial" w:hAnsi="Arial" w:cs="Arial" w:hint="eastAsia"/>
                <w:kern w:val="0"/>
                <w:szCs w:val="21"/>
              </w:rPr>
              <w:t xml:space="preserve"> in DDR4</w:t>
            </w:r>
            <w:r>
              <w:rPr>
                <w:rFonts w:ascii="Arial" w:hAnsi="Arial" w:cs="Arial" w:hint="eastAsia"/>
                <w:kern w:val="0"/>
                <w:szCs w:val="21"/>
              </w:rPr>
              <w:t>L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7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6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5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4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3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2</w:t>
            </w:r>
          </w:p>
          <w:p w:rsidR="00480034" w:rsidRPr="009815B3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1</w:t>
            </w:r>
          </w:p>
          <w:p w:rsidR="00480034" w:rsidRPr="00337446" w:rsidRDefault="00480034" w:rsidP="009815B3">
            <w:pPr>
              <w:widowControl/>
              <w:rPr>
                <w:rFonts w:ascii="Arial" w:hAnsi="Arial"/>
                <w:szCs w:val="21"/>
              </w:rPr>
            </w:pPr>
            <w:r w:rsidRPr="009815B3">
              <w:rPr>
                <w:rFonts w:ascii="Arial" w:hAnsi="Arial"/>
                <w:szCs w:val="21"/>
              </w:rPr>
              <w:t>ZIT0</w:t>
            </w:r>
          </w:p>
        </w:tc>
        <w:tc>
          <w:tcPr>
            <w:tcW w:w="69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Out</w:t>
            </w:r>
          </w:p>
        </w:tc>
        <w:tc>
          <w:tcPr>
            <w:tcW w:w="1009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Output port to core, for test, driving same as ZI.</w:t>
            </w:r>
            <w:r w:rsidRPr="00337446">
              <w:rPr>
                <w:rFonts w:ascii="Arial" w:hAnsi="Arial"/>
                <w:szCs w:val="21"/>
              </w:rPr>
              <w:br/>
              <w:t>ZI</w:t>
            </w:r>
            <w:r>
              <w:rPr>
                <w:rFonts w:ascii="Arial" w:hAnsi="Arial" w:hint="eastAsia"/>
                <w:szCs w:val="21"/>
              </w:rPr>
              <w:t>T</w:t>
            </w:r>
            <w:r w:rsidRPr="00337446">
              <w:rPr>
                <w:rFonts w:ascii="Arial" w:hAnsi="Arial"/>
                <w:szCs w:val="21"/>
              </w:rPr>
              <w:t>=IO when COMPPD=1</w:t>
            </w:r>
            <w:r w:rsidRPr="00337446">
              <w:rPr>
                <w:rFonts w:ascii="Arial" w:hAnsi="Arial" w:hint="eastAsia"/>
                <w:szCs w:val="21"/>
              </w:rPr>
              <w:t>&amp;TNI=1</w:t>
            </w:r>
            <w:r w:rsidRPr="00337446">
              <w:rPr>
                <w:rFonts w:ascii="Arial" w:hAnsi="Arial"/>
                <w:szCs w:val="21"/>
              </w:rPr>
              <w:br/>
              <w:t>ZI</w:t>
            </w:r>
            <w:r>
              <w:rPr>
                <w:rFonts w:ascii="Arial" w:hAnsi="Arial" w:hint="eastAsia"/>
                <w:szCs w:val="21"/>
              </w:rPr>
              <w:t>T</w:t>
            </w:r>
            <w:r w:rsidRPr="00337446">
              <w:rPr>
                <w:rFonts w:ascii="Arial" w:hAnsi="Arial"/>
                <w:szCs w:val="21"/>
              </w:rPr>
              <w:t>=0 when COMPPD=0</w:t>
            </w:r>
            <w:r w:rsidRPr="00337446">
              <w:rPr>
                <w:rFonts w:ascii="Arial" w:hAnsi="Arial" w:hint="eastAsia"/>
                <w:szCs w:val="21"/>
              </w:rPr>
              <w:t xml:space="preserve"> or TNI=0</w:t>
            </w:r>
          </w:p>
        </w:tc>
      </w:tr>
      <w:tr w:rsidR="00480034" w:rsidRPr="004936DC" w:rsidTr="0082092E">
        <w:tc>
          <w:tcPr>
            <w:tcW w:w="2518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3452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</w:tr>
      <w:tr w:rsidR="00480034" w:rsidRPr="004936DC" w:rsidTr="00CD2047">
        <w:trPr>
          <w:trHeight w:val="121"/>
        </w:trPr>
        <w:tc>
          <w:tcPr>
            <w:tcW w:w="2518" w:type="dxa"/>
            <w:vMerge w:val="restart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DR_PAD_INLP</w:t>
            </w:r>
          </w:p>
        </w:tc>
        <w:tc>
          <w:tcPr>
            <w:tcW w:w="692" w:type="dxa"/>
            <w:vMerge w:val="restart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1009" w:type="dxa"/>
            <w:vMerge w:val="restart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</w:t>
            </w:r>
          </w:p>
        </w:tc>
        <w:tc>
          <w:tcPr>
            <w:tcW w:w="3452" w:type="dxa"/>
          </w:tcPr>
          <w:p w:rsidR="00480034" w:rsidRDefault="00480034" w:rsidP="00CD2047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SEL=1</w:t>
            </w:r>
            <w:r>
              <w:rPr>
                <w:rFonts w:ascii="Arial" w:hAnsi="Arial" w:hint="eastAsia"/>
                <w:szCs w:val="21"/>
              </w:rPr>
              <w:t>：</w:t>
            </w:r>
            <w:r>
              <w:rPr>
                <w:rFonts w:ascii="Arial" w:hAnsi="Arial" w:hint="eastAsia"/>
                <w:szCs w:val="21"/>
              </w:rPr>
              <w:t xml:space="preserve"> ZI=DH</w:t>
            </w:r>
          </w:p>
          <w:p w:rsidR="00480034" w:rsidRPr="00337446" w:rsidRDefault="00480034" w:rsidP="00CD2047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SEL=0</w:t>
            </w:r>
            <w:r>
              <w:rPr>
                <w:rFonts w:ascii="Arial" w:hAnsi="Arial" w:hint="eastAsia"/>
                <w:szCs w:val="21"/>
              </w:rPr>
              <w:t>：</w:t>
            </w:r>
            <w:r>
              <w:rPr>
                <w:rFonts w:ascii="Arial" w:hAnsi="Arial" w:hint="eastAsia"/>
                <w:szCs w:val="21"/>
              </w:rPr>
              <w:t xml:space="preserve"> ZI=DL</w:t>
            </w:r>
          </w:p>
        </w:tc>
      </w:tr>
      <w:tr w:rsidR="00480034" w:rsidRPr="004936DC" w:rsidTr="0082092E">
        <w:trPr>
          <w:trHeight w:val="121"/>
        </w:trPr>
        <w:tc>
          <w:tcPr>
            <w:tcW w:w="2518" w:type="dxa"/>
            <w:vMerge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692" w:type="dxa"/>
            <w:vMerge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1009" w:type="dxa"/>
            <w:vMerge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</w:p>
        </w:tc>
        <w:tc>
          <w:tcPr>
            <w:tcW w:w="851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3452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MPPD=1 &amp; TNI=1</w:t>
            </w:r>
            <w:r>
              <w:rPr>
                <w:rFonts w:ascii="Arial" w:hAnsi="Arial" w:hint="eastAsia"/>
                <w:szCs w:val="21"/>
              </w:rPr>
              <w:t>：</w:t>
            </w:r>
            <w:r>
              <w:rPr>
                <w:rFonts w:ascii="Arial" w:hAnsi="Arial" w:hint="eastAsia"/>
                <w:szCs w:val="21"/>
              </w:rPr>
              <w:t xml:space="preserve"> ZI=IO</w:t>
            </w:r>
          </w:p>
          <w:p w:rsidR="00480034" w:rsidRPr="00337446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E</w:t>
            </w:r>
            <w:r>
              <w:rPr>
                <w:rFonts w:ascii="Arial" w:hAnsi="Arial" w:hint="eastAsia"/>
                <w:szCs w:val="21"/>
              </w:rPr>
              <w:t>lse</w:t>
            </w:r>
            <w:r>
              <w:rPr>
                <w:rFonts w:ascii="Arial" w:hAnsi="Arial" w:hint="eastAsia"/>
                <w:szCs w:val="21"/>
              </w:rPr>
              <w:t>：</w:t>
            </w:r>
            <w:r>
              <w:rPr>
                <w:rFonts w:ascii="Arial" w:hAnsi="Arial" w:hint="eastAsia"/>
                <w:szCs w:val="21"/>
              </w:rPr>
              <w:t xml:space="preserve"> ZI=0</w:t>
            </w:r>
          </w:p>
        </w:tc>
      </w:tr>
      <w:tr w:rsidR="00480034" w:rsidRPr="004936DC" w:rsidTr="0082092E">
        <w:trPr>
          <w:trHeight w:val="121"/>
        </w:trPr>
        <w:tc>
          <w:tcPr>
            <w:tcW w:w="2518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REFF[7:0]_CTRL[3:0]</w:t>
            </w:r>
          </w:p>
        </w:tc>
        <w:tc>
          <w:tcPr>
            <w:tcW w:w="692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1009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851" w:type="dxa"/>
          </w:tcPr>
          <w:p w:rsidR="00480034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3452" w:type="dxa"/>
          </w:tcPr>
          <w:p w:rsidR="00480034" w:rsidRDefault="00480034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Fine Tuning for per-bit VREF</w:t>
            </w:r>
          </w:p>
          <w:p w:rsidR="00480034" w:rsidRDefault="00480034" w:rsidP="00480034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  <w:r>
              <w:rPr>
                <w:rFonts w:ascii="Arial" w:hAnsi="Arial" w:hint="eastAsia"/>
                <w:szCs w:val="21"/>
              </w:rPr>
              <w:t>n X8 mode, VREFF[7:0]_CTRL[3:0] share same range according to VREFC_CTRL[5:0], there is 16 step for per-DQ-VREF</w:t>
            </w:r>
          </w:p>
          <w:p w:rsidR="00480034" w:rsidRDefault="00480034" w:rsidP="00480034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 X4 mode,</w:t>
            </w:r>
          </w:p>
          <w:p w:rsidR="00480034" w:rsidRDefault="00480034" w:rsidP="00480034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lastRenderedPageBreak/>
              <w:t>REFF[3:0]_CTRL[3:0] share same range according to VREFC_CTRL[5:0], and REFF[7:4]_CTRL[3:0] share same range according to VREFC_CTRL[5:0]_X4.</w:t>
            </w:r>
          </w:p>
          <w:p w:rsidR="00480034" w:rsidRDefault="00480034" w:rsidP="00480034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480034">
              <w:rPr>
                <w:rFonts w:ascii="Arial" w:hAnsi="Arial" w:hint="eastAsia"/>
                <w:color w:val="FF0000"/>
                <w:szCs w:val="21"/>
              </w:rPr>
              <w:t>Please refer to DDRIO padVCC4_MEM spec for detail</w:t>
            </w:r>
          </w:p>
        </w:tc>
      </w:tr>
      <w:tr w:rsidR="00E40C06" w:rsidRPr="004936DC" w:rsidTr="0082092E">
        <w:trPr>
          <w:trHeight w:val="121"/>
        </w:trPr>
        <w:tc>
          <w:tcPr>
            <w:tcW w:w="2518" w:type="dxa"/>
          </w:tcPr>
          <w:p w:rsidR="00E40C06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lastRenderedPageBreak/>
              <w:t>VREF_EXT</w:t>
            </w:r>
          </w:p>
        </w:tc>
        <w:tc>
          <w:tcPr>
            <w:tcW w:w="692" w:type="dxa"/>
          </w:tcPr>
          <w:p w:rsidR="00E40C06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O</w:t>
            </w:r>
          </w:p>
        </w:tc>
        <w:tc>
          <w:tcPr>
            <w:tcW w:w="1009" w:type="dxa"/>
          </w:tcPr>
          <w:p w:rsidR="00E40C06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PP</w:t>
            </w:r>
          </w:p>
        </w:tc>
        <w:tc>
          <w:tcPr>
            <w:tcW w:w="851" w:type="dxa"/>
          </w:tcPr>
          <w:p w:rsidR="00E40C06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3452" w:type="dxa"/>
          </w:tcPr>
          <w:p w:rsidR="00E40C06" w:rsidRDefault="00E40C06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E</w:t>
            </w:r>
            <w:r>
              <w:rPr>
                <w:rFonts w:ascii="Arial" w:hAnsi="Arial" w:hint="eastAsia"/>
                <w:szCs w:val="21"/>
              </w:rPr>
              <w:t>xternal VREF from PCB</w:t>
            </w:r>
            <w:r w:rsidR="00830C5D">
              <w:rPr>
                <w:rFonts w:ascii="Arial" w:hAnsi="Arial" w:hint="eastAsia"/>
                <w:szCs w:val="21"/>
              </w:rPr>
              <w:t>,</w:t>
            </w:r>
          </w:p>
          <w:p w:rsidR="00E40C06" w:rsidRDefault="00830C5D" w:rsidP="00621010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w</w:t>
            </w:r>
            <w:r w:rsidR="00E40C06">
              <w:rPr>
                <w:rFonts w:ascii="Arial" w:hAnsi="Arial" w:hint="eastAsia"/>
                <w:szCs w:val="21"/>
              </w:rPr>
              <w:t>hich value is 50% VPP</w:t>
            </w:r>
          </w:p>
        </w:tc>
      </w:tr>
    </w:tbl>
    <w:p w:rsidR="002055B6" w:rsidRDefault="002055B6" w:rsidP="002055B6"/>
    <w:p w:rsidR="00360A58" w:rsidRDefault="00636348" w:rsidP="00360A58">
      <w:pPr>
        <w:pStyle w:val="4"/>
      </w:pPr>
      <w:r>
        <w:rPr>
          <w:rFonts w:hint="eastAsia"/>
        </w:rPr>
        <w:t>bdddrdqs (Number=2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300"/>
        <w:gridCol w:w="823"/>
        <w:gridCol w:w="1457"/>
        <w:gridCol w:w="1273"/>
        <w:gridCol w:w="2669"/>
      </w:tblGrid>
      <w:tr w:rsidR="00360A58" w:rsidTr="00B3454A">
        <w:trPr>
          <w:trHeight w:val="330"/>
        </w:trPr>
        <w:tc>
          <w:tcPr>
            <w:tcW w:w="13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hideMark/>
          </w:tcPr>
          <w:p w:rsidR="00360A58" w:rsidRDefault="00360A58" w:rsidP="00621010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/>
                <w:b/>
                <w:bCs/>
                <w:kern w:val="0"/>
                <w:szCs w:val="21"/>
              </w:rPr>
              <w:t>Pin name</w:t>
            </w:r>
          </w:p>
        </w:tc>
        <w:tc>
          <w:tcPr>
            <w:tcW w:w="483" w:type="pct"/>
            <w:tcBorders>
              <w:top w:val="single" w:sz="8" w:space="0" w:color="auto"/>
              <w:bottom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/>
                <w:b/>
                <w:bCs/>
                <w:kern w:val="0"/>
                <w:szCs w:val="21"/>
              </w:rPr>
              <w:t>In/Out</w:t>
            </w:r>
          </w:p>
        </w:tc>
        <w:tc>
          <w:tcPr>
            <w:tcW w:w="855" w:type="pct"/>
            <w:tcBorders>
              <w:top w:val="single" w:sz="8" w:space="0" w:color="auto"/>
              <w:bottom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/>
                <w:b/>
                <w:bCs/>
                <w:kern w:val="0"/>
                <w:szCs w:val="21"/>
              </w:rPr>
              <w:t>domain</w:t>
            </w:r>
          </w:p>
        </w:tc>
        <w:tc>
          <w:tcPr>
            <w:tcW w:w="747" w:type="pct"/>
            <w:tcBorders>
              <w:top w:val="single" w:sz="8" w:space="0" w:color="auto"/>
              <w:bottom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/>
                <w:b/>
                <w:bCs/>
                <w:kern w:val="0"/>
                <w:szCs w:val="21"/>
              </w:rPr>
              <w:t>Value</w:t>
            </w:r>
          </w:p>
        </w:tc>
        <w:tc>
          <w:tcPr>
            <w:tcW w:w="1566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/>
                <w:b/>
                <w:bCs/>
                <w:kern w:val="0"/>
                <w:szCs w:val="21"/>
              </w:rPr>
              <w:t>Description</w:t>
            </w:r>
          </w:p>
        </w:tc>
      </w:tr>
      <w:tr w:rsidR="00360A58" w:rsidTr="00B3454A">
        <w:trPr>
          <w:trHeight w:val="645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B3454A" w:rsidRDefault="00B3454A" w:rsidP="00B3454A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NS</w:t>
            </w:r>
            <w:r>
              <w:rPr>
                <w:rFonts w:ascii="Arial" w:hAnsi="Arial" w:cs="Arial" w:hint="eastAsia"/>
                <w:kern w:val="0"/>
                <w:szCs w:val="21"/>
              </w:rPr>
              <w:t>3</w:t>
            </w:r>
          </w:p>
          <w:p w:rsidR="00B3454A" w:rsidRDefault="00B3454A" w:rsidP="00B3454A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NS</w:t>
            </w:r>
            <w:r>
              <w:rPr>
                <w:rFonts w:ascii="Arial" w:hAnsi="Arial" w:cs="Arial" w:hint="eastAsia"/>
                <w:kern w:val="0"/>
                <w:szCs w:val="21"/>
              </w:rPr>
              <w:t>2</w:t>
            </w:r>
          </w:p>
          <w:p w:rsidR="00B3454A" w:rsidRDefault="00B3454A" w:rsidP="00B3454A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NS</w:t>
            </w:r>
            <w:r>
              <w:rPr>
                <w:rFonts w:ascii="Arial" w:hAnsi="Arial" w:cs="Arial" w:hint="eastAsia"/>
                <w:kern w:val="0"/>
                <w:szCs w:val="21"/>
              </w:rPr>
              <w:t>1</w:t>
            </w:r>
          </w:p>
          <w:p w:rsidR="00360A58" w:rsidRDefault="00B3454A" w:rsidP="00B3454A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NS</w:t>
            </w:r>
            <w:r>
              <w:rPr>
                <w:rFonts w:ascii="Arial" w:hAnsi="Arial" w:cs="Arial" w:hint="eastAsia"/>
                <w:kern w:val="0"/>
                <w:szCs w:val="21"/>
              </w:rPr>
              <w:t>0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C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 xml:space="preserve">Four bits driving setting for nmos pulling down </w:t>
            </w:r>
          </w:p>
        </w:tc>
      </w:tr>
      <w:tr w:rsidR="00360A58" w:rsidTr="00B3454A">
        <w:trPr>
          <w:trHeight w:val="645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B3454A" w:rsidRDefault="00B3454A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PS</w:t>
            </w:r>
            <w:r>
              <w:rPr>
                <w:rFonts w:ascii="Arial" w:hAnsi="Arial" w:cs="Arial" w:hint="eastAsia"/>
                <w:kern w:val="0"/>
                <w:szCs w:val="21"/>
              </w:rPr>
              <w:t>3</w:t>
            </w:r>
          </w:p>
          <w:p w:rsidR="00B3454A" w:rsidRDefault="00B3454A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PS</w:t>
            </w:r>
            <w:r>
              <w:rPr>
                <w:rFonts w:ascii="Arial" w:hAnsi="Arial" w:cs="Arial" w:hint="eastAsia"/>
                <w:kern w:val="0"/>
                <w:szCs w:val="21"/>
              </w:rPr>
              <w:t>2</w:t>
            </w:r>
          </w:p>
          <w:p w:rsidR="00B3454A" w:rsidRDefault="00B3454A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PS</w:t>
            </w:r>
            <w:r>
              <w:rPr>
                <w:rFonts w:ascii="Arial" w:hAnsi="Arial" w:cs="Arial" w:hint="eastAsia"/>
                <w:kern w:val="0"/>
                <w:szCs w:val="21"/>
              </w:rPr>
              <w:t>1</w:t>
            </w:r>
          </w:p>
          <w:p w:rsidR="00360A58" w:rsidRDefault="00B3454A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DQS_PS</w:t>
            </w:r>
            <w:r>
              <w:rPr>
                <w:rFonts w:ascii="Arial" w:hAnsi="Arial" w:cs="Arial" w:hint="eastAsia"/>
                <w:kern w:val="0"/>
                <w:szCs w:val="21"/>
              </w:rPr>
              <w:t>0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C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360A58" w:rsidRDefault="00360A58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Four bits driving setting for pmos pulling up</w:t>
            </w:r>
          </w:p>
        </w:tc>
      </w:tr>
      <w:tr w:rsidR="00B3454A" w:rsidTr="009815B3">
        <w:trPr>
          <w:trHeight w:val="645"/>
        </w:trPr>
        <w:tc>
          <w:tcPr>
            <w:tcW w:w="1349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N3</w:t>
            </w:r>
          </w:p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N2</w:t>
            </w:r>
          </w:p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N1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N0</w:t>
            </w:r>
          </w:p>
        </w:tc>
        <w:tc>
          <w:tcPr>
            <w:tcW w:w="483" w:type="pct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855" w:type="pct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C</w:t>
            </w:r>
            <w:r w:rsidRPr="008F19A2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~1000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DQS TX </w:t>
            </w:r>
            <w:r w:rsidRPr="008F19A2">
              <w:rPr>
                <w:rFonts w:ascii="Arial" w:hAnsi="Arial"/>
                <w:szCs w:val="21"/>
              </w:rPr>
              <w:t>P</w:t>
            </w:r>
            <w:r w:rsidRPr="008F19A2">
              <w:rPr>
                <w:rFonts w:ascii="Arial" w:hAnsi="Arial" w:hint="eastAsia"/>
                <w:szCs w:val="21"/>
              </w:rPr>
              <w:t>ull down emphasis strength</w:t>
            </w:r>
          </w:p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 xml:space="preserve"> minimum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000</w:t>
            </w:r>
            <w:r w:rsidRPr="008F19A2">
              <w:rPr>
                <w:rFonts w:ascii="Arial" w:hAnsi="Arial" w:hint="eastAsia"/>
                <w:szCs w:val="21"/>
              </w:rPr>
              <w:t xml:space="preserve"> maximum</w:t>
            </w:r>
          </w:p>
        </w:tc>
      </w:tr>
      <w:tr w:rsidR="00B3454A" w:rsidRPr="00D9340B" w:rsidTr="009815B3">
        <w:trPr>
          <w:trHeight w:val="2220"/>
        </w:trPr>
        <w:tc>
          <w:tcPr>
            <w:tcW w:w="1349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0</w:t>
            </w:r>
            <w:r>
              <w:rPr>
                <w:rFonts w:ascii="Arial" w:hAnsi="Arial" w:hint="eastAsia"/>
                <w:szCs w:val="21"/>
              </w:rPr>
              <w:t>01~</w:t>
            </w:r>
            <w:r w:rsidRPr="008F19A2">
              <w:rPr>
                <w:rFonts w:ascii="Arial" w:hAnsi="Arial" w:hint="eastAsia"/>
                <w:szCs w:val="21"/>
              </w:rPr>
              <w:t>11</w:t>
            </w:r>
            <w:r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  <w:r>
              <w:rPr>
                <w:rFonts w:ascii="Arial" w:hAnsi="Arial" w:hint="eastAsia"/>
                <w:szCs w:val="21"/>
              </w:rPr>
              <w:t>d</w:t>
            </w:r>
          </w:p>
        </w:tc>
      </w:tr>
      <w:tr w:rsidR="00B3454A" w:rsidRPr="00D9340B" w:rsidTr="009815B3">
        <w:trPr>
          <w:trHeight w:val="2220"/>
        </w:trPr>
        <w:tc>
          <w:tcPr>
            <w:tcW w:w="1349" w:type="pct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P3 EQS_SET_P2</w:t>
            </w:r>
          </w:p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P1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EQS_SET_P0</w:t>
            </w:r>
          </w:p>
        </w:tc>
        <w:tc>
          <w:tcPr>
            <w:tcW w:w="483" w:type="pct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</w:t>
            </w:r>
          </w:p>
        </w:tc>
        <w:tc>
          <w:tcPr>
            <w:tcW w:w="855" w:type="pct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C</w:t>
            </w:r>
            <w:r w:rsidRPr="008F19A2"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~1000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DQS TX </w:t>
            </w:r>
            <w:r w:rsidRPr="008F19A2">
              <w:rPr>
                <w:rFonts w:ascii="Arial" w:hAnsi="Arial"/>
                <w:szCs w:val="21"/>
              </w:rPr>
              <w:t>P</w:t>
            </w:r>
            <w:r w:rsidRPr="008F19A2">
              <w:rPr>
                <w:rFonts w:ascii="Arial" w:hAnsi="Arial" w:hint="eastAsia"/>
                <w:szCs w:val="21"/>
              </w:rPr>
              <w:t>ull up emphasis strength</w:t>
            </w:r>
          </w:p>
          <w:p w:rsidR="00B3454A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00</w:t>
            </w:r>
            <w:r>
              <w:rPr>
                <w:rFonts w:ascii="Arial" w:hAnsi="Arial" w:hint="eastAsia"/>
                <w:szCs w:val="21"/>
              </w:rPr>
              <w:t>00</w:t>
            </w:r>
            <w:r w:rsidRPr="008F19A2">
              <w:rPr>
                <w:rFonts w:ascii="Arial" w:hAnsi="Arial" w:hint="eastAsia"/>
                <w:szCs w:val="21"/>
              </w:rPr>
              <w:t xml:space="preserve"> minimum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…</w:t>
            </w:r>
          </w:p>
          <w:p w:rsidR="00B3454A" w:rsidRPr="008F19A2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000</w:t>
            </w:r>
            <w:r w:rsidRPr="008F19A2">
              <w:rPr>
                <w:rFonts w:ascii="Arial" w:hAnsi="Arial" w:hint="eastAsia"/>
                <w:szCs w:val="21"/>
              </w:rPr>
              <w:t xml:space="preserve"> maximum</w:t>
            </w:r>
          </w:p>
        </w:tc>
      </w:tr>
      <w:tr w:rsidR="00B3454A" w:rsidRPr="00D9340B" w:rsidTr="00856C51">
        <w:trPr>
          <w:trHeight w:val="2220"/>
        </w:trPr>
        <w:tc>
          <w:tcPr>
            <w:tcW w:w="1349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8F19A2" w:rsidRDefault="00B3454A" w:rsidP="009815B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 w:hint="eastAsia"/>
                <w:szCs w:val="21"/>
              </w:rPr>
              <w:t>10</w:t>
            </w:r>
            <w:r>
              <w:rPr>
                <w:rFonts w:ascii="Arial" w:hAnsi="Arial" w:hint="eastAsia"/>
                <w:szCs w:val="21"/>
              </w:rPr>
              <w:t>01~</w:t>
            </w:r>
            <w:r w:rsidRPr="008F19A2">
              <w:rPr>
                <w:rFonts w:ascii="Arial" w:hAnsi="Arial" w:hint="eastAsia"/>
                <w:szCs w:val="21"/>
              </w:rPr>
              <w:t>11</w:t>
            </w:r>
            <w:r>
              <w:rPr>
                <w:rFonts w:ascii="Arial" w:hAnsi="Arial" w:hint="eastAsia"/>
                <w:szCs w:val="21"/>
              </w:rPr>
              <w:t>11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B3454A" w:rsidRPr="00337446" w:rsidRDefault="00B3454A" w:rsidP="009815B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  <w:r>
              <w:rPr>
                <w:rFonts w:ascii="Arial" w:hAnsi="Arial" w:hint="eastAsia"/>
                <w:szCs w:val="21"/>
              </w:rPr>
              <w:t>d</w:t>
            </w:r>
          </w:p>
        </w:tc>
      </w:tr>
      <w:tr w:rsidR="00856C51" w:rsidRPr="00D9340B" w:rsidTr="00856C51">
        <w:trPr>
          <w:trHeight w:val="204"/>
        </w:trPr>
        <w:tc>
          <w:tcPr>
            <w:tcW w:w="1349" w:type="pct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 w:rsidRPr="008F19A2">
              <w:rPr>
                <w:rFonts w:ascii="Arial" w:hAnsi="Arial" w:hint="eastAsia"/>
                <w:szCs w:val="21"/>
              </w:rPr>
              <w:t>_N</w:t>
            </w:r>
            <w:r>
              <w:rPr>
                <w:rFonts w:ascii="Arial" w:hAnsi="Arial" w:hint="eastAsia"/>
                <w:szCs w:val="21"/>
              </w:rPr>
              <w:t>2</w:t>
            </w:r>
          </w:p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 w:rsidRPr="008F19A2">
              <w:rPr>
                <w:rFonts w:ascii="Arial" w:hAnsi="Arial" w:hint="eastAsia"/>
                <w:szCs w:val="21"/>
              </w:rPr>
              <w:t>_N</w:t>
            </w:r>
            <w:r>
              <w:rPr>
                <w:rFonts w:ascii="Arial" w:hAnsi="Arial" w:hint="eastAsia"/>
                <w:szCs w:val="21"/>
              </w:rPr>
              <w:t>1</w:t>
            </w:r>
          </w:p>
          <w:p w:rsidR="00856C51" w:rsidRPr="00E50BBC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 w:rsidRPr="008F19A2">
              <w:rPr>
                <w:rFonts w:ascii="Arial" w:hAnsi="Arial" w:hint="eastAsia"/>
                <w:szCs w:val="21"/>
              </w:rPr>
              <w:t>_N</w:t>
            </w:r>
            <w:r>
              <w:rPr>
                <w:rFonts w:ascii="Arial" w:hAnsi="Arial" w:hint="eastAsia"/>
                <w:szCs w:val="21"/>
              </w:rPr>
              <w:t>0</w:t>
            </w:r>
          </w:p>
        </w:tc>
        <w:tc>
          <w:tcPr>
            <w:tcW w:w="483" w:type="pct"/>
            <w:vMerge w:val="restart"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855" w:type="pct"/>
            <w:vMerge w:val="restart"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8F19A2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24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1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12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2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down 8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3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8F19A2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 w:rsidRPr="008F19A2">
              <w:rPr>
                <w:rFonts w:ascii="Arial" w:hAnsi="Arial" w:hint="eastAsia"/>
                <w:szCs w:val="21"/>
              </w:rPr>
              <w:t xml:space="preserve">utput pull down 60ohm, </w:t>
            </w:r>
            <w:r w:rsidRPr="00337446">
              <w:rPr>
                <w:rFonts w:ascii="Arial" w:hAnsi="Arial"/>
                <w:szCs w:val="21"/>
              </w:rPr>
              <w:t>Rnom/</w:t>
            </w:r>
            <w:r w:rsidRPr="008F19A2">
              <w:rPr>
                <w:rFonts w:ascii="Arial" w:hAnsi="Arial" w:hint="eastAsia"/>
                <w:szCs w:val="21"/>
              </w:rPr>
              <w:t>4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48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5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40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6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>utput pull down</w:t>
            </w:r>
            <w:r>
              <w:rPr>
                <w:rFonts w:ascii="Arial" w:hAnsi="Arial" w:hint="eastAsia"/>
                <w:szCs w:val="21"/>
              </w:rPr>
              <w:t xml:space="preserve"> 34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7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D0715A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</w:p>
        </w:tc>
      </w:tr>
      <w:tr w:rsidR="00856C51" w:rsidRPr="00D9340B" w:rsidTr="00856C51">
        <w:trPr>
          <w:trHeight w:val="204"/>
        </w:trPr>
        <w:tc>
          <w:tcPr>
            <w:tcW w:w="1349" w:type="pct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 w:rsidRPr="008F19A2">
              <w:rPr>
                <w:rFonts w:ascii="Arial" w:hAnsi="Arial" w:hint="eastAsia"/>
                <w:szCs w:val="21"/>
              </w:rPr>
              <w:t>_</w:t>
            </w:r>
            <w:r>
              <w:rPr>
                <w:rFonts w:ascii="Arial" w:hAnsi="Arial" w:hint="eastAsia"/>
                <w:szCs w:val="21"/>
              </w:rPr>
              <w:t>P2</w:t>
            </w:r>
          </w:p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 w:rsidRPr="008F19A2">
              <w:rPr>
                <w:rFonts w:ascii="Arial" w:hAnsi="Arial" w:hint="eastAsia"/>
                <w:szCs w:val="21"/>
              </w:rPr>
              <w:t>_</w:t>
            </w:r>
            <w:r>
              <w:rPr>
                <w:rFonts w:ascii="Arial" w:hAnsi="Arial" w:hint="eastAsia"/>
                <w:szCs w:val="21"/>
              </w:rPr>
              <w:t>P1</w:t>
            </w:r>
          </w:p>
          <w:p w:rsidR="00856C51" w:rsidRPr="00E50BBC" w:rsidRDefault="00856C51" w:rsidP="00856C51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_</w:t>
            </w:r>
            <w:r w:rsidRPr="00D20949">
              <w:rPr>
                <w:rFonts w:ascii="Arial" w:hAnsi="Arial"/>
                <w:szCs w:val="21"/>
              </w:rPr>
              <w:t>DRVMODE</w:t>
            </w:r>
            <w:r>
              <w:rPr>
                <w:rFonts w:ascii="Arial" w:hAnsi="Arial" w:hint="eastAsia"/>
                <w:szCs w:val="21"/>
              </w:rPr>
              <w:t>_P0</w:t>
            </w:r>
          </w:p>
        </w:tc>
        <w:tc>
          <w:tcPr>
            <w:tcW w:w="483" w:type="pct"/>
            <w:vMerge w:val="restart"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I</w:t>
            </w:r>
          </w:p>
        </w:tc>
        <w:tc>
          <w:tcPr>
            <w:tcW w:w="855" w:type="pct"/>
            <w:vMerge w:val="restart"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8F19A2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24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1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0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D20949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12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2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D20949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>
              <w:rPr>
                <w:rFonts w:ascii="Arial" w:hAnsi="Arial" w:hint="eastAsia"/>
                <w:szCs w:val="21"/>
              </w:rPr>
              <w:t>utput pull up 8</w:t>
            </w:r>
            <w:r w:rsidRPr="008F19A2">
              <w:rPr>
                <w:rFonts w:ascii="Arial" w:hAnsi="Arial" w:hint="eastAsia"/>
                <w:szCs w:val="21"/>
              </w:rPr>
              <w:t xml:space="preserve">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D20949">
              <w:rPr>
                <w:rFonts w:ascii="Arial" w:hAnsi="Arial" w:hint="eastAsia"/>
                <w:szCs w:val="21"/>
              </w:rPr>
              <w:t>3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01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8F19A2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8F19A2">
              <w:rPr>
                <w:rFonts w:ascii="Arial" w:hAnsi="Arial"/>
                <w:szCs w:val="21"/>
              </w:rPr>
              <w:t>O</w:t>
            </w:r>
            <w:r w:rsidRPr="008F19A2">
              <w:rPr>
                <w:rFonts w:ascii="Arial" w:hAnsi="Arial" w:hint="eastAsia"/>
                <w:szCs w:val="21"/>
              </w:rPr>
              <w:t xml:space="preserve">utput pull up 60ohm, </w:t>
            </w:r>
            <w:r w:rsidRPr="00D20949">
              <w:rPr>
                <w:rFonts w:ascii="Arial" w:hAnsi="Arial"/>
                <w:szCs w:val="21"/>
              </w:rPr>
              <w:t>Rnom/</w:t>
            </w:r>
            <w:r w:rsidRPr="008F19A2">
              <w:rPr>
                <w:rFonts w:ascii="Arial" w:hAnsi="Arial" w:hint="eastAsia"/>
                <w:szCs w:val="21"/>
              </w:rPr>
              <w:t>4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48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5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0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40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6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0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D0715A">
              <w:rPr>
                <w:rFonts w:ascii="Arial" w:hAnsi="Arial"/>
                <w:szCs w:val="21"/>
              </w:rPr>
              <w:t>O</w:t>
            </w:r>
            <w:r w:rsidRPr="00D0715A">
              <w:rPr>
                <w:rFonts w:ascii="Arial" w:hAnsi="Arial" w:hint="eastAsia"/>
                <w:szCs w:val="21"/>
              </w:rPr>
              <w:t xml:space="preserve">utput pull </w:t>
            </w:r>
            <w:r>
              <w:rPr>
                <w:rFonts w:ascii="Arial" w:hAnsi="Arial" w:hint="eastAsia"/>
                <w:szCs w:val="21"/>
              </w:rPr>
              <w:t>up 34</w:t>
            </w:r>
            <w:r w:rsidRPr="00D0715A">
              <w:rPr>
                <w:rFonts w:ascii="Arial" w:hAnsi="Arial" w:hint="eastAsia"/>
                <w:szCs w:val="21"/>
              </w:rPr>
              <w:t xml:space="preserve">ohm, </w:t>
            </w:r>
            <w:r w:rsidRPr="00337446">
              <w:rPr>
                <w:rFonts w:ascii="Arial" w:hAnsi="Arial"/>
                <w:szCs w:val="21"/>
              </w:rPr>
              <w:t>Rnom/</w:t>
            </w:r>
            <w:r>
              <w:rPr>
                <w:rFonts w:ascii="Arial" w:hAnsi="Arial" w:hint="eastAsia"/>
                <w:szCs w:val="21"/>
              </w:rPr>
              <w:t>7</w:t>
            </w:r>
          </w:p>
        </w:tc>
      </w:tr>
      <w:tr w:rsidR="00856C51" w:rsidRPr="00D9340B" w:rsidTr="00856C51">
        <w:trPr>
          <w:trHeight w:val="198"/>
        </w:trPr>
        <w:tc>
          <w:tcPr>
            <w:tcW w:w="1349" w:type="pct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483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855" w:type="pct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56C51" w:rsidRPr="00337446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</w:p>
        </w:tc>
        <w:tc>
          <w:tcPr>
            <w:tcW w:w="7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337446" w:rsidRDefault="00856C51" w:rsidP="00A77B53">
            <w:pPr>
              <w:widowControl/>
              <w:jc w:val="center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111</w:t>
            </w:r>
          </w:p>
        </w:tc>
        <w:tc>
          <w:tcPr>
            <w:tcW w:w="156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856C51" w:rsidRPr="00D0715A" w:rsidRDefault="00856C51" w:rsidP="00A77B53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Reserve</w:t>
            </w:r>
          </w:p>
        </w:tc>
      </w:tr>
      <w:tr w:rsidR="00856C51" w:rsidRPr="00D9340B" w:rsidTr="00B95C3D">
        <w:trPr>
          <w:trHeight w:val="2220"/>
        </w:trPr>
        <w:tc>
          <w:tcPr>
            <w:tcW w:w="1349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56C51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lastRenderedPageBreak/>
              <w:t>PI_DQS_P</w:t>
            </w:r>
          </w:p>
          <w:p w:rsidR="00856C51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I_DQS_N</w:t>
            </w:r>
          </w:p>
          <w:p w:rsidR="00856C51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I_DQS_P_X4</w:t>
            </w:r>
          </w:p>
          <w:p w:rsidR="00856C51" w:rsidRPr="00E50BBC" w:rsidRDefault="00856C51" w:rsidP="00A9729F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I_DQS_N_X4</w:t>
            </w:r>
          </w:p>
        </w:tc>
        <w:tc>
          <w:tcPr>
            <w:tcW w:w="483" w:type="pct"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A9729F" w:rsidRDefault="00856C51" w:rsidP="00A9729F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</w:t>
            </w:r>
          </w:p>
        </w:tc>
        <w:tc>
          <w:tcPr>
            <w:tcW w:w="855" w:type="pct"/>
            <w:tcBorders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C</w:t>
            </w:r>
            <w:r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B95C3D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</w:t>
            </w:r>
            <w:r>
              <w:rPr>
                <w:rFonts w:ascii="Arial" w:hAnsi="Arial" w:hint="eastAsia"/>
                <w:szCs w:val="21"/>
              </w:rPr>
              <w:t>、</w:t>
            </w:r>
            <w:r>
              <w:rPr>
                <w:rFonts w:ascii="Arial" w:hAnsi="Arial" w:hint="eastAsia"/>
                <w:szCs w:val="21"/>
              </w:rPr>
              <w:t>DQS_X4 NAND Tree input</w:t>
            </w:r>
          </w:p>
        </w:tc>
      </w:tr>
      <w:tr w:rsidR="00856C51" w:rsidRPr="00D9340B" w:rsidTr="00B3454A">
        <w:trPr>
          <w:trHeight w:val="2220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O_DQS_P</w:t>
            </w:r>
          </w:p>
          <w:p w:rsidR="00856C51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O_DQS_N</w:t>
            </w:r>
          </w:p>
          <w:p w:rsidR="00856C51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O_DQS_P_X4</w:t>
            </w:r>
          </w:p>
          <w:p w:rsidR="00856C51" w:rsidRPr="00E50BBC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O_DQS_N_X4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Out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C</w:t>
            </w:r>
            <w:r>
              <w:rPr>
                <w:rFonts w:ascii="Arial" w:hAnsi="Arial" w:hint="eastAsia"/>
                <w:szCs w:val="21"/>
              </w:rPr>
              <w:t>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DQS</w:t>
            </w:r>
            <w:r>
              <w:rPr>
                <w:rFonts w:ascii="Arial" w:hAnsi="Arial" w:hint="eastAsia"/>
                <w:szCs w:val="21"/>
              </w:rPr>
              <w:t>、</w:t>
            </w:r>
            <w:r>
              <w:rPr>
                <w:rFonts w:ascii="Arial" w:hAnsi="Arial" w:hint="eastAsia"/>
                <w:szCs w:val="21"/>
              </w:rPr>
              <w:t>DQS_X4 NAND Tree output</w:t>
            </w:r>
          </w:p>
        </w:tc>
      </w:tr>
      <w:tr w:rsidR="00856C51" w:rsidTr="00B3454A">
        <w:trPr>
          <w:trHeight w:val="330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P</w:t>
            </w:r>
          </w:p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N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VPP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:rsidR="00856C51" w:rsidRDefault="00856C51" w:rsidP="00636348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 xml:space="preserve">X4 </w:t>
            </w:r>
            <w:r>
              <w:rPr>
                <w:rFonts w:ascii="Arial" w:hAnsi="Arial" w:cs="Arial"/>
                <w:kern w:val="0"/>
                <w:szCs w:val="21"/>
              </w:rPr>
              <w:t>DQSP</w:t>
            </w:r>
            <w:r>
              <w:rPr>
                <w:rFonts w:ascii="Arial" w:hAnsi="Arial" w:cs="Arial" w:hint="eastAsia"/>
                <w:kern w:val="0"/>
                <w:szCs w:val="21"/>
              </w:rPr>
              <w:t>/N</w:t>
            </w:r>
            <w:r>
              <w:rPr>
                <w:rFonts w:ascii="Arial" w:hAnsi="Arial" w:cs="Arial"/>
                <w:kern w:val="0"/>
                <w:szCs w:val="21"/>
              </w:rPr>
              <w:t xml:space="preserve"> IO port to board.</w:t>
            </w:r>
          </w:p>
        </w:tc>
      </w:tr>
      <w:tr w:rsidR="00856C51" w:rsidTr="00B3454A">
        <w:trPr>
          <w:trHeight w:val="330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P</w:t>
            </w:r>
            <w:r>
              <w:rPr>
                <w:rFonts w:ascii="Arial" w:hAnsi="Arial" w:cs="Arial" w:hint="eastAsia"/>
                <w:kern w:val="0"/>
                <w:szCs w:val="21"/>
              </w:rPr>
              <w:t>_X4</w:t>
            </w:r>
          </w:p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N</w:t>
            </w:r>
            <w:r>
              <w:rPr>
                <w:rFonts w:ascii="Arial" w:hAnsi="Arial" w:cs="Arial" w:hint="eastAsia"/>
                <w:kern w:val="0"/>
                <w:szCs w:val="21"/>
              </w:rPr>
              <w:t>_X4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O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VPP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9815B3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 xml:space="preserve">X8 &amp; X4[3:0]  </w:t>
            </w:r>
            <w:r>
              <w:rPr>
                <w:rFonts w:ascii="Arial" w:hAnsi="Arial" w:cs="Arial"/>
                <w:kern w:val="0"/>
                <w:szCs w:val="21"/>
              </w:rPr>
              <w:t>DQS</w:t>
            </w:r>
            <w:r>
              <w:rPr>
                <w:rFonts w:ascii="Arial" w:hAnsi="Arial" w:cs="Arial" w:hint="eastAsia"/>
                <w:kern w:val="0"/>
                <w:szCs w:val="21"/>
              </w:rPr>
              <w:t>P/</w:t>
            </w:r>
            <w:r>
              <w:rPr>
                <w:rFonts w:ascii="Arial" w:hAnsi="Arial" w:cs="Arial"/>
                <w:kern w:val="0"/>
                <w:szCs w:val="21"/>
              </w:rPr>
              <w:t>N IO port to board.</w:t>
            </w:r>
          </w:p>
        </w:tc>
      </w:tr>
      <w:tr w:rsidR="00856C51" w:rsidTr="00B3454A">
        <w:trPr>
          <w:trHeight w:val="330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56C51" w:rsidRPr="009815B3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ZITP</w:t>
            </w:r>
          </w:p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ZIT</w:t>
            </w:r>
            <w:r>
              <w:rPr>
                <w:rFonts w:ascii="Arial" w:hAnsi="Arial" w:hint="eastAsia"/>
                <w:szCs w:val="21"/>
              </w:rPr>
              <w:t>P_X4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Out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c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Pr="00337446" w:rsidRDefault="00856C51" w:rsidP="009815B3">
            <w:pPr>
              <w:widowControl/>
              <w:rPr>
                <w:rFonts w:ascii="Arial" w:hAnsi="Arial"/>
                <w:szCs w:val="21"/>
              </w:rPr>
            </w:pPr>
            <w:r w:rsidRPr="00337446">
              <w:rPr>
                <w:rFonts w:ascii="Arial" w:hAnsi="Arial"/>
                <w:szCs w:val="21"/>
              </w:rPr>
              <w:t>Output port to core, for test, driving same as ZI.</w:t>
            </w:r>
            <w:r w:rsidRPr="00337446">
              <w:rPr>
                <w:rFonts w:ascii="Arial" w:hAnsi="Arial"/>
                <w:szCs w:val="21"/>
              </w:rPr>
              <w:br/>
              <w:t>ZI</w:t>
            </w:r>
            <w:r>
              <w:rPr>
                <w:rFonts w:ascii="Arial" w:hAnsi="Arial" w:hint="eastAsia"/>
                <w:szCs w:val="21"/>
              </w:rPr>
              <w:t>TP</w:t>
            </w:r>
            <w:r w:rsidRPr="00337446">
              <w:rPr>
                <w:rFonts w:ascii="Arial" w:hAnsi="Arial"/>
                <w:szCs w:val="21"/>
              </w:rPr>
              <w:t>=IO</w:t>
            </w:r>
            <w:r>
              <w:rPr>
                <w:rFonts w:ascii="Arial" w:hAnsi="Arial" w:hint="eastAsia"/>
                <w:szCs w:val="21"/>
              </w:rPr>
              <w:t>P</w:t>
            </w:r>
            <w:r w:rsidRPr="00337446">
              <w:rPr>
                <w:rFonts w:ascii="Arial" w:hAnsi="Arial"/>
                <w:szCs w:val="21"/>
              </w:rPr>
              <w:t xml:space="preserve"> when COMPPD=1</w:t>
            </w:r>
            <w:r w:rsidRPr="00337446">
              <w:rPr>
                <w:rFonts w:ascii="Arial" w:hAnsi="Arial" w:hint="eastAsia"/>
                <w:szCs w:val="21"/>
              </w:rPr>
              <w:t>&amp;TNI=1</w:t>
            </w:r>
            <w:r w:rsidRPr="00337446">
              <w:rPr>
                <w:rFonts w:ascii="Arial" w:hAnsi="Arial"/>
                <w:szCs w:val="21"/>
              </w:rPr>
              <w:br/>
              <w:t>ZI</w:t>
            </w:r>
            <w:r>
              <w:rPr>
                <w:rFonts w:ascii="Arial" w:hAnsi="Arial" w:hint="eastAsia"/>
                <w:szCs w:val="21"/>
              </w:rPr>
              <w:t>TP</w:t>
            </w:r>
            <w:r w:rsidRPr="00337446">
              <w:rPr>
                <w:rFonts w:ascii="Arial" w:hAnsi="Arial"/>
                <w:szCs w:val="21"/>
              </w:rPr>
              <w:t>=0 when COMPPD=0</w:t>
            </w:r>
            <w:r w:rsidRPr="00337446">
              <w:rPr>
                <w:rFonts w:ascii="Arial" w:hAnsi="Arial" w:hint="eastAsia"/>
                <w:szCs w:val="21"/>
              </w:rPr>
              <w:t xml:space="preserve"> or TNI=0</w:t>
            </w:r>
          </w:p>
        </w:tc>
      </w:tr>
      <w:tr w:rsidR="00856C51" w:rsidTr="009815B3">
        <w:trPr>
          <w:trHeight w:val="330"/>
        </w:trPr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56C51" w:rsidRDefault="00856C51" w:rsidP="00636348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TNI_SEL</w:t>
            </w:r>
          </w:p>
        </w:tc>
        <w:tc>
          <w:tcPr>
            <w:tcW w:w="4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In</w:t>
            </w:r>
          </w:p>
        </w:tc>
        <w:tc>
          <w:tcPr>
            <w:tcW w:w="85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C</w:t>
            </w:r>
            <w:r>
              <w:rPr>
                <w:rFonts w:ascii="Arial" w:hAnsi="Arial" w:cs="Arial" w:hint="eastAsia"/>
                <w:kern w:val="0"/>
                <w:szCs w:val="21"/>
              </w:rPr>
              <w:t>ore</w:t>
            </w:r>
          </w:p>
        </w:tc>
        <w:tc>
          <w:tcPr>
            <w:tcW w:w="7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NA</w:t>
            </w:r>
          </w:p>
        </w:tc>
        <w:tc>
          <w:tcPr>
            <w:tcW w:w="156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DQS pre-amble calibration range selection:</w:t>
            </w:r>
          </w:p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1: TNI calibration DQS High</w:t>
            </w:r>
          </w:p>
          <w:p w:rsidR="00856C51" w:rsidRDefault="00856C51" w:rsidP="00621010">
            <w:pPr>
              <w:widowControl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0: TNI calibration DQS Low</w:t>
            </w:r>
          </w:p>
        </w:tc>
      </w:tr>
    </w:tbl>
    <w:p w:rsidR="00360A58" w:rsidRDefault="00360A58" w:rsidP="00360A58"/>
    <w:p w:rsidR="00621010" w:rsidRDefault="00621010" w:rsidP="00621010">
      <w:pPr>
        <w:pStyle w:val="4"/>
      </w:pPr>
      <w:r>
        <w:rPr>
          <w:rFonts w:hint="eastAsia"/>
        </w:rPr>
        <w:t>padVCC4_MEM</w:t>
      </w:r>
      <w:r w:rsidR="00636348">
        <w:rPr>
          <w:rFonts w:hint="eastAsia"/>
        </w:rPr>
        <w:t xml:space="preserve"> (Number=1)</w:t>
      </w:r>
    </w:p>
    <w:tbl>
      <w:tblPr>
        <w:tblW w:w="8200" w:type="dxa"/>
        <w:jc w:val="center"/>
        <w:tblLayout w:type="fixed"/>
        <w:tblLook w:val="0000" w:firstRow="0" w:lastRow="0" w:firstColumn="0" w:lastColumn="0" w:noHBand="0" w:noVBand="0"/>
      </w:tblPr>
      <w:tblGrid>
        <w:gridCol w:w="2357"/>
        <w:gridCol w:w="904"/>
        <w:gridCol w:w="1275"/>
        <w:gridCol w:w="3664"/>
      </w:tblGrid>
      <w:tr w:rsidR="00621010" w:rsidRPr="006463BE" w:rsidTr="00B3454A">
        <w:trPr>
          <w:jc w:val="center"/>
        </w:trPr>
        <w:tc>
          <w:tcPr>
            <w:tcW w:w="2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21010" w:rsidRPr="006463BE" w:rsidRDefault="00621010" w:rsidP="00621010">
            <w:pPr>
              <w:snapToGrid w:val="0"/>
              <w:jc w:val="center"/>
              <w:rPr>
                <w:rFonts w:ascii="Arial" w:hAnsi="Arial" w:cs="Arial"/>
                <w:szCs w:val="21"/>
              </w:rPr>
            </w:pPr>
            <w:r w:rsidRPr="006463BE">
              <w:rPr>
                <w:rFonts w:ascii="Arial" w:hAnsi="Arial" w:cs="Arial"/>
                <w:szCs w:val="21"/>
              </w:rPr>
              <w:t>Pin name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21010" w:rsidRPr="006463BE" w:rsidRDefault="00621010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6463BE">
              <w:rPr>
                <w:rFonts w:ascii="Arial" w:hAnsi="Arial" w:cs="Arial"/>
                <w:szCs w:val="21"/>
              </w:rPr>
              <w:t>In/Out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21010" w:rsidRPr="00E04D98" w:rsidRDefault="00621010" w:rsidP="00621010">
            <w:pPr>
              <w:snapToGrid w:val="0"/>
              <w:jc w:val="center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domain</w:t>
            </w:r>
          </w:p>
        </w:tc>
        <w:tc>
          <w:tcPr>
            <w:tcW w:w="3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1010" w:rsidRPr="006463BE" w:rsidRDefault="00621010" w:rsidP="00621010">
            <w:pPr>
              <w:snapToGrid w:val="0"/>
              <w:jc w:val="center"/>
              <w:rPr>
                <w:rFonts w:ascii="Arial" w:hAnsi="Arial" w:cs="Arial"/>
                <w:szCs w:val="21"/>
              </w:rPr>
            </w:pPr>
            <w:r w:rsidRPr="006463BE">
              <w:rPr>
                <w:rFonts w:ascii="Arial" w:hAnsi="Arial" w:cs="Arial"/>
                <w:szCs w:val="21"/>
              </w:rPr>
              <w:t>Description</w:t>
            </w:r>
          </w:p>
        </w:tc>
      </w:tr>
      <w:tr w:rsidR="00621010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621010" w:rsidRPr="00967DF3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967DF3">
              <w:rPr>
                <w:rFonts w:ascii="Arial" w:hAnsi="Arial" w:hint="eastAsia"/>
                <w:szCs w:val="21"/>
              </w:rPr>
              <w:t>PD_BIAS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621010" w:rsidRPr="00967DF3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 w:rsidRPr="00967DF3">
              <w:rPr>
                <w:rFonts w:ascii="Arial" w:hAnsi="Arial" w:hint="eastAsia"/>
                <w:szCs w:val="21"/>
              </w:rPr>
              <w:t>I</w:t>
            </w:r>
            <w:r>
              <w:rPr>
                <w:rFonts w:ascii="Arial" w:hAnsi="Arial" w:hint="eastAsia"/>
                <w:szCs w:val="21"/>
              </w:rPr>
              <w:t>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621010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21010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Powerdown control of Ibias.</w:t>
            </w:r>
          </w:p>
          <w:p w:rsidR="00621010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: enable bias</w:t>
            </w:r>
          </w:p>
          <w:p w:rsidR="00621010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: disable bias</w:t>
            </w:r>
          </w:p>
          <w:p w:rsidR="00621010" w:rsidRPr="00967DF3" w:rsidRDefault="00621010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Settle time of IBIAS is 100ns.</w:t>
            </w:r>
          </w:p>
        </w:tc>
      </w:tr>
      <w:tr w:rsidR="00621010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 w:rsidRPr="00F71415">
              <w:rPr>
                <w:rFonts w:ascii="Arial" w:hAnsi="Arial" w:cs="Arial" w:hint="eastAsia"/>
                <w:szCs w:val="21"/>
              </w:rPr>
              <w:t>5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4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3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2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lastRenderedPageBreak/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1</w:t>
            </w:r>
          </w:p>
          <w:p w:rsidR="00B3454A" w:rsidRP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621010" w:rsidRPr="00C6774C" w:rsidRDefault="00621010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lastRenderedPageBreak/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621010" w:rsidRPr="00C6774C" w:rsidRDefault="00621010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21010" w:rsidRPr="00F71415" w:rsidRDefault="00621010" w:rsidP="005F21F8">
            <w:pPr>
              <w:snapToGrid w:val="0"/>
              <w:rPr>
                <w:rFonts w:ascii="Arial" w:hAnsi="Arial" w:cs="Arial"/>
                <w:szCs w:val="21"/>
              </w:rPr>
            </w:pPr>
            <w:r w:rsidRPr="00F71415">
              <w:rPr>
                <w:rFonts w:ascii="Arial" w:hAnsi="Arial" w:cs="Arial" w:hint="eastAsia"/>
                <w:szCs w:val="21"/>
              </w:rPr>
              <w:t xml:space="preserve">VREF coarse control for per-bit-VREF </w:t>
            </w:r>
            <w:r w:rsidR="00B3454A">
              <w:rPr>
                <w:rFonts w:ascii="Arial" w:hAnsi="Arial" w:cs="Arial" w:hint="eastAsia"/>
                <w:szCs w:val="21"/>
              </w:rPr>
              <w:t xml:space="preserve">for DQ[7:0] at </w:t>
            </w:r>
            <w:r w:rsidR="005F21F8">
              <w:rPr>
                <w:rFonts w:ascii="Arial" w:hAnsi="Arial" w:cs="Arial" w:hint="eastAsia"/>
                <w:szCs w:val="21"/>
              </w:rPr>
              <w:t>VREF_MODE2=0</w:t>
            </w:r>
            <w:r w:rsidR="00B3454A">
              <w:rPr>
                <w:rFonts w:ascii="Arial" w:hAnsi="Arial" w:cs="Arial" w:hint="eastAsia"/>
                <w:szCs w:val="21"/>
              </w:rPr>
              <w:t xml:space="preserve"> or DQ[3:0] </w:t>
            </w:r>
            <w:r w:rsidR="005F21F8">
              <w:rPr>
                <w:rFonts w:ascii="Arial" w:hAnsi="Arial" w:cs="Arial" w:hint="eastAsia"/>
                <w:szCs w:val="21"/>
              </w:rPr>
              <w:t>at VREF_MODE=1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 w:rsidRPr="00F71415">
              <w:rPr>
                <w:rFonts w:ascii="Arial" w:hAnsi="Arial" w:cs="Arial" w:hint="eastAsia"/>
                <w:szCs w:val="21"/>
              </w:rPr>
              <w:t>5</w:t>
            </w:r>
            <w:r>
              <w:rPr>
                <w:rFonts w:ascii="Arial" w:hAnsi="Arial" w:cs="Arial" w:hint="eastAsia"/>
                <w:szCs w:val="21"/>
              </w:rPr>
              <w:t>_X4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4_X4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3_X4</w:t>
            </w:r>
          </w:p>
          <w:p w:rsidR="00B3454A" w:rsidRPr="00C6774C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2_X4</w:t>
            </w:r>
            <w:r w:rsidRPr="00C6774C">
              <w:rPr>
                <w:rFonts w:ascii="Arial" w:hAnsi="Arial" w:cs="Arial" w:hint="eastAsia"/>
                <w:szCs w:val="21"/>
              </w:rPr>
              <w:t xml:space="preserve"> 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1_X4</w:t>
            </w:r>
            <w:r w:rsidRPr="00C6774C">
              <w:rPr>
                <w:rFonts w:ascii="Arial" w:hAnsi="Arial" w:cs="Arial" w:hint="eastAsia"/>
                <w:szCs w:val="21"/>
              </w:rPr>
              <w:t xml:space="preserve"> VREF</w:t>
            </w:r>
            <w:r w:rsidRPr="00F71415">
              <w:rPr>
                <w:rFonts w:ascii="Arial" w:hAnsi="Arial" w:cs="Arial" w:hint="eastAsia"/>
                <w:szCs w:val="21"/>
              </w:rPr>
              <w:t>C</w:t>
            </w:r>
            <w:r w:rsidRPr="00C6774C">
              <w:rPr>
                <w:rFonts w:ascii="Arial" w:hAnsi="Arial" w:cs="Arial" w:hint="eastAsia"/>
                <w:szCs w:val="21"/>
              </w:rPr>
              <w:t>_CTRL</w:t>
            </w:r>
            <w:r>
              <w:rPr>
                <w:rFonts w:ascii="Arial" w:hAnsi="Arial" w:cs="Arial" w:hint="eastAsia"/>
                <w:szCs w:val="21"/>
              </w:rPr>
              <w:t>0_X4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C6774C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C6774C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 w:rsidRPr="00C6774C"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Pr="00F71415" w:rsidRDefault="00B3454A" w:rsidP="005F21F8">
            <w:pPr>
              <w:snapToGrid w:val="0"/>
              <w:rPr>
                <w:rFonts w:ascii="Arial" w:hAnsi="Arial" w:cs="Arial"/>
                <w:szCs w:val="21"/>
              </w:rPr>
            </w:pPr>
            <w:r w:rsidRPr="00F71415">
              <w:rPr>
                <w:rFonts w:ascii="Arial" w:hAnsi="Arial" w:cs="Arial" w:hint="eastAsia"/>
                <w:szCs w:val="21"/>
              </w:rPr>
              <w:t xml:space="preserve">VREF coarse control for per-bit-VREF </w:t>
            </w:r>
            <w:r>
              <w:rPr>
                <w:rFonts w:ascii="Arial" w:hAnsi="Arial" w:cs="Arial" w:hint="eastAsia"/>
                <w:szCs w:val="21"/>
              </w:rPr>
              <w:t xml:space="preserve"> for DQ[7:4] at </w:t>
            </w:r>
            <w:r w:rsidR="005F21F8">
              <w:rPr>
                <w:rFonts w:ascii="Arial" w:hAnsi="Arial" w:cs="Arial" w:hint="eastAsia"/>
                <w:szCs w:val="21"/>
              </w:rPr>
              <w:t>VREF_MODE2=1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REF_MODE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VREF mode selection 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 for coarse mode , step larger</w:t>
            </w:r>
          </w:p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 for fine mode, step 0.0045V</w:t>
            </w:r>
          </w:p>
        </w:tc>
      </w:tr>
      <w:tr w:rsidR="005F21F8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5F21F8" w:rsidRDefault="005F21F8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REF_MODE2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5F21F8" w:rsidRPr="00E04D98" w:rsidRDefault="005F21F8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5F21F8" w:rsidRPr="00E04D98" w:rsidRDefault="005F21F8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F21F8" w:rsidRDefault="00A77B53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Low/High 4 bit VREF control</w:t>
            </w:r>
            <w:r w:rsidR="008C1643">
              <w:rPr>
                <w:rFonts w:ascii="Arial" w:hAnsi="Arial" w:cs="Arial" w:hint="eastAsia"/>
                <w:szCs w:val="21"/>
              </w:rPr>
              <w:t xml:space="preserve"> mode</w:t>
            </w:r>
          </w:p>
          <w:p w:rsidR="00A77B53" w:rsidRDefault="00A77B53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1: Low/High 4 bit use </w:t>
            </w:r>
            <w:r>
              <w:rPr>
                <w:rFonts w:ascii="Arial" w:hAnsi="Arial" w:cs="Arial"/>
                <w:szCs w:val="21"/>
              </w:rPr>
              <w:t>separate</w:t>
            </w:r>
            <w:r>
              <w:rPr>
                <w:rFonts w:ascii="Arial" w:hAnsi="Arial" w:cs="Arial" w:hint="eastAsia"/>
                <w:szCs w:val="21"/>
              </w:rPr>
              <w:t xml:space="preserve"> VREFC_CTRL5~0</w:t>
            </w:r>
          </w:p>
          <w:p w:rsidR="00A77B53" w:rsidRDefault="00A77B53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0: </w:t>
            </w:r>
            <w:r w:rsidR="008C1643">
              <w:rPr>
                <w:rFonts w:ascii="Arial" w:hAnsi="Arial" w:cs="Arial" w:hint="eastAsia"/>
                <w:szCs w:val="21"/>
              </w:rPr>
              <w:t>Low/High 4 bit use same VREFC_CTRL5~0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REF_OVERLAP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Overlap mode for VREF calibration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REF_OVERLA</w:t>
            </w:r>
            <w:r w:rsidR="00480034">
              <w:rPr>
                <w:rFonts w:ascii="Arial" w:hAnsi="Arial" w:cs="Arial" w:hint="eastAsia"/>
                <w:szCs w:val="21"/>
              </w:rPr>
              <w:t>P</w:t>
            </w:r>
            <w:r>
              <w:rPr>
                <w:rFonts w:ascii="Arial" w:hAnsi="Arial" w:cs="Arial" w:hint="eastAsia"/>
                <w:szCs w:val="21"/>
              </w:rPr>
              <w:t>_X4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Pr="00E04D98" w:rsidRDefault="00B3454A" w:rsidP="009815B3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Overlap mode for VREF calibration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PD_VREF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/>
                <w:szCs w:val="21"/>
              </w:rPr>
              <w:t>C</w:t>
            </w:r>
            <w:r w:rsidRPr="00E04D98">
              <w:rPr>
                <w:rFonts w:ascii="Arial" w:hAnsi="Arial" w:cs="Arial" w:hint="eastAsia"/>
                <w:szCs w:val="21"/>
              </w:rPr>
              <w:t>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/>
                <w:szCs w:val="21"/>
              </w:rPr>
              <w:t>P</w:t>
            </w:r>
            <w:r w:rsidRPr="00E04D98">
              <w:rPr>
                <w:rFonts w:ascii="Arial" w:hAnsi="Arial" w:cs="Arial" w:hint="eastAsia"/>
                <w:szCs w:val="21"/>
              </w:rPr>
              <w:t>owerdown control of VREF</w:t>
            </w:r>
          </w:p>
          <w:p w:rsidR="00B3454A" w:rsidRDefault="00B3454A" w:rsidP="00621010">
            <w:pPr>
              <w:widowControl/>
              <w:jc w:val="lef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1: enable VREF</w:t>
            </w:r>
          </w:p>
          <w:p w:rsidR="00B3454A" w:rsidRDefault="00B3454A" w:rsidP="00621010">
            <w:pPr>
              <w:snapToGrid w:val="0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0: disable VREF</w:t>
            </w:r>
          </w:p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Settle time of VREF is 1us.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VREF_TST</w:t>
            </w:r>
            <w:r>
              <w:rPr>
                <w:rFonts w:ascii="Arial" w:hAnsi="Arial" w:cs="Arial" w:hint="eastAsia"/>
                <w:szCs w:val="21"/>
              </w:rPr>
              <w:t>2</w:t>
            </w:r>
          </w:p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VREF_TST</w:t>
            </w:r>
            <w:r>
              <w:rPr>
                <w:rFonts w:ascii="Arial" w:hAnsi="Arial" w:cs="Arial" w:hint="eastAsia"/>
                <w:szCs w:val="21"/>
              </w:rPr>
              <w:t>1</w:t>
            </w:r>
          </w:p>
          <w:p w:rsidR="00B3454A" w:rsidRPr="00E04D98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VREF_TST</w:t>
            </w: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I</w:t>
            </w:r>
            <w:r>
              <w:rPr>
                <w:rFonts w:ascii="Arial" w:hAnsi="Arial" w:cs="Arial" w:hint="eastAsia"/>
                <w:szCs w:val="21"/>
              </w:rPr>
              <w:t>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VREF for test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00: VREFC_H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01: VREFC_L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10: VPP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11: DVDD</w:t>
            </w:r>
          </w:p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0: DVSS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REF_TST</w:t>
            </w:r>
            <w:r>
              <w:rPr>
                <w:rFonts w:ascii="Arial" w:hAnsi="Arial" w:cs="Arial" w:hint="eastAsia"/>
                <w:szCs w:val="21"/>
              </w:rPr>
              <w:t>1</w:t>
            </w:r>
          </w:p>
          <w:p w:rsidR="00B3454A" w:rsidRPr="00E04D98" w:rsidRDefault="00B3454A" w:rsidP="00B3454A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REF_TST</w:t>
            </w: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C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REF for test</w:t>
            </w:r>
          </w:p>
          <w:p w:rsidR="00B3454A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1: IBN</w:t>
            </w:r>
          </w:p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: IBP</w:t>
            </w:r>
          </w:p>
        </w:tc>
      </w:tr>
      <w:tr w:rsidR="00B3454A" w:rsidRPr="006463BE" w:rsidTr="00B3454A">
        <w:trPr>
          <w:jc w:val="center"/>
        </w:trPr>
        <w:tc>
          <w:tcPr>
            <w:tcW w:w="2357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REF_</w:t>
            </w:r>
            <w:r w:rsidRPr="00E04D98">
              <w:rPr>
                <w:rFonts w:ascii="Arial" w:hAnsi="Arial" w:cs="Arial" w:hint="eastAsia"/>
                <w:szCs w:val="21"/>
              </w:rPr>
              <w:t>TST_EN</w:t>
            </w:r>
          </w:p>
        </w:tc>
        <w:tc>
          <w:tcPr>
            <w:tcW w:w="904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in</w:t>
            </w:r>
          </w:p>
        </w:tc>
        <w:tc>
          <w:tcPr>
            <w:tcW w:w="1275" w:type="dxa"/>
            <w:tcBorders>
              <w:left w:val="single" w:sz="4" w:space="0" w:color="000000"/>
              <w:bottom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/>
                <w:szCs w:val="21"/>
              </w:rPr>
              <w:t>C</w:t>
            </w:r>
            <w:r w:rsidRPr="00E04D98">
              <w:rPr>
                <w:rFonts w:ascii="Arial" w:hAnsi="Arial" w:cs="Arial" w:hint="eastAsia"/>
                <w:szCs w:val="21"/>
              </w:rPr>
              <w:t>ore</w:t>
            </w:r>
          </w:p>
        </w:tc>
        <w:tc>
          <w:tcPr>
            <w:tcW w:w="366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/>
                <w:szCs w:val="21"/>
              </w:rPr>
              <w:t>T</w:t>
            </w:r>
            <w:r w:rsidRPr="00E04D98">
              <w:rPr>
                <w:rFonts w:ascii="Arial" w:hAnsi="Arial" w:cs="Arial" w:hint="eastAsia"/>
                <w:szCs w:val="21"/>
              </w:rPr>
              <w:t>est mode enable</w:t>
            </w:r>
          </w:p>
          <w:p w:rsidR="00B3454A" w:rsidRPr="00E04D98" w:rsidRDefault="00B3454A" w:rsidP="00621010">
            <w:pPr>
              <w:snapToGrid w:val="0"/>
              <w:rPr>
                <w:rFonts w:ascii="Arial" w:hAnsi="Arial" w:cs="Arial"/>
                <w:szCs w:val="21"/>
              </w:rPr>
            </w:pPr>
            <w:r w:rsidRPr="00E04D98">
              <w:rPr>
                <w:rFonts w:ascii="Arial" w:hAnsi="Arial" w:cs="Arial" w:hint="eastAsia"/>
                <w:szCs w:val="21"/>
              </w:rPr>
              <w:t>1:enable</w:t>
            </w:r>
          </w:p>
        </w:tc>
      </w:tr>
    </w:tbl>
    <w:p w:rsidR="00621010" w:rsidRPr="00621010" w:rsidRDefault="00621010" w:rsidP="00621010"/>
    <w:p w:rsidR="00CF3227" w:rsidRDefault="003D7136" w:rsidP="00462A2C">
      <w:pPr>
        <w:pStyle w:val="2"/>
      </w:pPr>
      <w:bookmarkStart w:id="30" w:name="_Toc476908680"/>
      <w:r>
        <w:rPr>
          <w:rFonts w:hint="eastAsia"/>
        </w:rPr>
        <w:t>Internal Connection</w:t>
      </w:r>
      <w:bookmarkEnd w:id="30"/>
      <w:r w:rsidR="00CF3227">
        <w:t xml:space="preserve"> </w:t>
      </w:r>
    </w:p>
    <w:p w:rsidR="00462A2C" w:rsidRDefault="00896D01" w:rsidP="00896D01">
      <w:pPr>
        <w:pStyle w:val="3"/>
      </w:pPr>
      <w:bookmarkStart w:id="31" w:name="_Toc476908681"/>
      <w:r>
        <w:rPr>
          <w:rFonts w:hint="eastAsia"/>
        </w:rPr>
        <w:t>DDRPHY TXDIO</w:t>
      </w:r>
      <w:bookmarkEnd w:id="31"/>
    </w:p>
    <w:p w:rsidR="005C2E32" w:rsidRDefault="005C2E32" w:rsidP="005C2E32">
      <w:pPr>
        <w:pStyle w:val="4"/>
      </w:pPr>
      <w:r>
        <w:rPr>
          <w:rFonts w:hint="eastAsia"/>
        </w:rPr>
        <w:t>TXSDQ to DX2DD &amp; DX2DS</w:t>
      </w:r>
    </w:p>
    <w:p w:rsidR="005C2E32" w:rsidRDefault="005C2E32" w:rsidP="005C2E32">
      <w:r>
        <w:rPr>
          <w:rFonts w:hint="eastAsia"/>
        </w:rPr>
        <w:t>SEL_H/SEL_L &amp; SEL_H_X4/SEL_L_X4 from TXSDQ/TXSDQ_X4 connect to DX2DD[7:0] and DX2DS &amp; DX2DS_X4 as below.</w:t>
      </w:r>
    </w:p>
    <w:p w:rsidR="005C2E32" w:rsidRDefault="005C2E32" w:rsidP="005C2E32">
      <w:r>
        <w:t>T</w:t>
      </w:r>
      <w:r>
        <w:rPr>
          <w:rFonts w:hint="eastAsia"/>
        </w:rPr>
        <w:t>iming requirement</w:t>
      </w:r>
      <w:r>
        <w:rPr>
          <w:rFonts w:hint="eastAsia"/>
        </w:rPr>
        <w:t>：</w:t>
      </w:r>
    </w:p>
    <w:p w:rsidR="005C2E32" w:rsidRDefault="005C2E32" w:rsidP="00636348">
      <w:pPr>
        <w:pStyle w:val="a7"/>
        <w:numPr>
          <w:ilvl w:val="6"/>
          <w:numId w:val="18"/>
        </w:numPr>
        <w:ind w:left="420" w:firstLineChars="0"/>
      </w:pPr>
      <w:r>
        <w:rPr>
          <w:rFonts w:hint="eastAsia"/>
        </w:rPr>
        <w:t>SEL_H</w:t>
      </w:r>
      <w:r>
        <w:sym w:font="Wingdings" w:char="F0F3"/>
      </w:r>
      <w:r>
        <w:rPr>
          <w:rFonts w:hint="eastAsia"/>
        </w:rPr>
        <w:t>SEL_L</w:t>
      </w:r>
      <w:r>
        <w:sym w:font="Wingdings" w:char="F0F3"/>
      </w:r>
      <w:r>
        <w:rPr>
          <w:rFonts w:hint="eastAsia"/>
        </w:rPr>
        <w:t>SEL_H_X4</w:t>
      </w:r>
      <w:r>
        <w:sym w:font="Wingdings" w:char="F0F3"/>
      </w:r>
      <w:r>
        <w:rPr>
          <w:rFonts w:hint="eastAsia"/>
        </w:rPr>
        <w:t>SEL_L_X4 balance with each other</w:t>
      </w:r>
    </w:p>
    <w:p w:rsidR="005C2E32" w:rsidRPr="005C2E32" w:rsidRDefault="005C2E32" w:rsidP="00636348">
      <w:pPr>
        <w:pStyle w:val="a7"/>
        <w:numPr>
          <w:ilvl w:val="6"/>
          <w:numId w:val="18"/>
        </w:numPr>
        <w:ind w:left="420" w:firstLineChars="0"/>
      </w:pPr>
      <w:r>
        <w:t>E</w:t>
      </w:r>
      <w:r>
        <w:rPr>
          <w:rFonts w:hint="eastAsia"/>
        </w:rPr>
        <w:t>ach SEL should follow 5T/8 setup &amp; -T/8 hold timing</w:t>
      </w:r>
    </w:p>
    <w:p w:rsidR="00896D01" w:rsidRDefault="005C2E32" w:rsidP="005C2E32">
      <w:pPr>
        <w:jc w:val="center"/>
      </w:pPr>
      <w:r>
        <w:rPr>
          <w:noProof/>
        </w:rPr>
        <w:lastRenderedPageBreak/>
        <w:drawing>
          <wp:inline distT="0" distB="0" distL="0" distR="0" wp14:anchorId="7BA0B28C" wp14:editId="5EEEA057">
            <wp:extent cx="2718822" cy="4352544"/>
            <wp:effectExtent l="0" t="0" r="5715" b="0"/>
            <wp:docPr id="1" name="图片 1" descr="D:\work\T16_CMT003\Spec\DDRPHY TXDIO TXSDQ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ork\T16_CMT003\Spec\DDRPHY TXDIO TXSDQ1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443" cy="4355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E32" w:rsidRDefault="005C2E32" w:rsidP="005C2E32">
      <w:pPr>
        <w:jc w:val="center"/>
      </w:pPr>
    </w:p>
    <w:p w:rsidR="005C2E32" w:rsidRDefault="005C2E32" w:rsidP="005C2E32">
      <w:pPr>
        <w:pStyle w:val="4"/>
      </w:pPr>
      <w:r>
        <w:rPr>
          <w:rFonts w:hint="eastAsia"/>
        </w:rPr>
        <w:lastRenderedPageBreak/>
        <w:t>DMOE_GEN to DX2DD &amp; DX2DS</w:t>
      </w:r>
    </w:p>
    <w:p w:rsidR="005C2E32" w:rsidRPr="005C2E32" w:rsidRDefault="00B252B3" w:rsidP="00B252B3">
      <w:pPr>
        <w:jc w:val="center"/>
      </w:pPr>
      <w:r>
        <w:rPr>
          <w:noProof/>
        </w:rPr>
        <w:drawing>
          <wp:inline distT="0" distB="0" distL="0" distR="0" wp14:anchorId="038A10A3" wp14:editId="62ACE753">
            <wp:extent cx="2684649" cy="3876382"/>
            <wp:effectExtent l="0" t="0" r="1905" b="0"/>
            <wp:docPr id="4" name="图片 4" descr="D:\work\T16_CMT003\Spec\DDRPHY TXDIO DMO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ork\T16_CMT003\Spec\DDRPHY TXDIO DMOE1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739" cy="387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D01" w:rsidRDefault="00896D01" w:rsidP="00896D01">
      <w:pPr>
        <w:pStyle w:val="3"/>
      </w:pPr>
      <w:bookmarkStart w:id="32" w:name="_Toc476908682"/>
      <w:r>
        <w:rPr>
          <w:rFonts w:hint="eastAsia"/>
        </w:rPr>
        <w:t>DDRPHY RXDIO</w:t>
      </w:r>
      <w:bookmarkEnd w:id="32"/>
    </w:p>
    <w:p w:rsidR="00B252B3" w:rsidRPr="00B252B3" w:rsidRDefault="00103FD9" w:rsidP="00B252B3">
      <w:r>
        <w:tab/>
      </w:r>
      <w:r>
        <w:rPr>
          <w:rFonts w:hint="eastAsia"/>
        </w:rPr>
        <w:t xml:space="preserve">Tree for </w:t>
      </w:r>
      <w:r w:rsidRPr="00103FD9">
        <w:t>DQSIEN_HEAD0</w:t>
      </w:r>
      <w:r>
        <w:t xml:space="preserve">, </w:t>
      </w:r>
      <w:r w:rsidRPr="00103FD9">
        <w:t>DQSIEN_HEAD2,</w:t>
      </w:r>
      <w:r>
        <w:rPr>
          <w:rFonts w:hint="eastAsia"/>
        </w:rPr>
        <w:t xml:space="preserve"> </w:t>
      </w:r>
      <w:r>
        <w:t>DDWPG2</w:t>
      </w:r>
    </w:p>
    <w:p w:rsidR="00896D01" w:rsidRDefault="00896D01" w:rsidP="00896D01">
      <w:pPr>
        <w:pStyle w:val="3"/>
      </w:pPr>
      <w:bookmarkStart w:id="33" w:name="_Toc476908683"/>
      <w:r>
        <w:rPr>
          <w:rFonts w:hint="eastAsia"/>
        </w:rPr>
        <w:t>DDRPHY DDR</w:t>
      </w:r>
      <w:r w:rsidR="00AA6D88">
        <w:rPr>
          <w:rFonts w:hint="eastAsia"/>
        </w:rPr>
        <w:t>CKG</w:t>
      </w:r>
      <w:bookmarkEnd w:id="33"/>
    </w:p>
    <w:p w:rsidR="00DC0699" w:rsidRPr="00DC0699" w:rsidRDefault="00DC0699" w:rsidP="00DC0699">
      <w:r>
        <w:t>F</w:t>
      </w:r>
      <w:r>
        <w:rPr>
          <w:rFonts w:hint="eastAsia"/>
        </w:rPr>
        <w:t>ollow DDRCKG_DDRCLK_S24</w:t>
      </w:r>
    </w:p>
    <w:p w:rsidR="00A245B3" w:rsidRDefault="00A245B3" w:rsidP="00A245B3">
      <w:pPr>
        <w:ind w:left="420"/>
      </w:pPr>
      <w:r>
        <w:rPr>
          <w:rFonts w:hint="eastAsia"/>
        </w:rPr>
        <w:t>TNOD/TNOS/TNOD_X4/TNOS_X4</w:t>
      </w:r>
    </w:p>
    <w:p w:rsidR="007A0F46" w:rsidRDefault="007A0F46" w:rsidP="00A245B3">
      <w:pPr>
        <w:ind w:left="420"/>
      </w:pPr>
      <w:r>
        <w:rPr>
          <w:rFonts w:hint="eastAsia"/>
        </w:rPr>
        <w:t>TNID/TNIS/TNID_X4/TNIS_X4</w:t>
      </w:r>
    </w:p>
    <w:p w:rsidR="00A245B3" w:rsidRDefault="007A0F46" w:rsidP="00A245B3">
      <w:pPr>
        <w:ind w:left="420"/>
      </w:pPr>
      <w:r>
        <w:rPr>
          <w:rFonts w:hint="eastAsia"/>
        </w:rPr>
        <w:t>DCLKO/DCLKOP</w:t>
      </w:r>
    </w:p>
    <w:p w:rsidR="007A0F46" w:rsidRDefault="007A0F46" w:rsidP="00A245B3">
      <w:pPr>
        <w:ind w:left="420"/>
      </w:pPr>
      <w:r>
        <w:rPr>
          <w:rFonts w:hint="eastAsia"/>
        </w:rPr>
        <w:t>DCLKD/DCLKS/DCLKD_X4/DCLKS_X4</w:t>
      </w:r>
    </w:p>
    <w:p w:rsidR="00AA6D88" w:rsidRDefault="00AA6D88" w:rsidP="00AA6D88">
      <w:pPr>
        <w:pStyle w:val="3"/>
      </w:pPr>
      <w:bookmarkStart w:id="34" w:name="_Toc476908684"/>
      <w:r>
        <w:rPr>
          <w:rFonts w:hint="eastAsia"/>
        </w:rPr>
        <w:t>DDRPHY DDRIO</w:t>
      </w:r>
      <w:bookmarkEnd w:id="34"/>
    </w:p>
    <w:p w:rsidR="00687847" w:rsidRDefault="002055B6" w:rsidP="00687847">
      <w:r>
        <w:rPr>
          <w:rFonts w:hint="eastAsia"/>
        </w:rPr>
        <w:t>COMPPD/ODT/NDTREE and others</w:t>
      </w:r>
    </w:p>
    <w:p w:rsidR="00271FDA" w:rsidRDefault="00271FDA">
      <w:pPr>
        <w:widowControl/>
        <w:jc w:val="left"/>
      </w:pPr>
      <w:r>
        <w:br w:type="page"/>
      </w:r>
    </w:p>
    <w:p w:rsidR="009F4C6F" w:rsidRDefault="009F4C6F" w:rsidP="009F4C6F">
      <w:pPr>
        <w:pStyle w:val="1"/>
      </w:pPr>
      <w:bookmarkStart w:id="35" w:name="_Toc476908685"/>
      <w:r>
        <w:rPr>
          <w:rFonts w:hint="eastAsia"/>
        </w:rPr>
        <w:lastRenderedPageBreak/>
        <w:t>Implement Note</w:t>
      </w:r>
      <w:bookmarkEnd w:id="35"/>
    </w:p>
    <w:p w:rsidR="00B4361B" w:rsidRDefault="00B4361B" w:rsidP="00B4361B">
      <w:pPr>
        <w:pStyle w:val="2"/>
      </w:pPr>
      <w:bookmarkStart w:id="36" w:name="_Toc476908686"/>
      <w:r>
        <w:rPr>
          <w:rFonts w:hint="eastAsia"/>
        </w:rPr>
        <w:t>Power states</w:t>
      </w:r>
      <w:bookmarkEnd w:id="36"/>
    </w:p>
    <w:p w:rsidR="00930872" w:rsidRDefault="00930872" w:rsidP="00AC1CCD">
      <w:pPr>
        <w:pStyle w:val="3"/>
      </w:pPr>
      <w:bookmarkStart w:id="37" w:name="_Toc476908687"/>
      <w:r>
        <w:rPr>
          <w:rFonts w:hint="eastAsia"/>
        </w:rPr>
        <w:t xml:space="preserve">Normal </w:t>
      </w:r>
      <w:r w:rsidR="0041241A">
        <w:rPr>
          <w:rFonts w:hint="eastAsia"/>
        </w:rPr>
        <w:t xml:space="preserve">work </w:t>
      </w:r>
      <w:r>
        <w:rPr>
          <w:rFonts w:hint="eastAsia"/>
        </w:rPr>
        <w:t>state</w:t>
      </w:r>
      <w:bookmarkEnd w:id="37"/>
    </w:p>
    <w:p w:rsidR="002202E8" w:rsidRDefault="00C07861" w:rsidP="00431844">
      <w:r>
        <w:rPr>
          <w:rFonts w:hint="eastAsia"/>
        </w:rPr>
        <w:t xml:space="preserve">After DLL_EN asserts, </w:t>
      </w:r>
      <w:r w:rsidR="00431844">
        <w:rPr>
          <w:rFonts w:hint="eastAsia"/>
        </w:rPr>
        <w:t xml:space="preserve">ADLL need more than </w:t>
      </w:r>
      <w:r>
        <w:rPr>
          <w:rFonts w:hint="eastAsia"/>
        </w:rPr>
        <w:t xml:space="preserve">8000 cycle to </w:t>
      </w:r>
      <w:r w:rsidR="00866756" w:rsidRPr="00866756">
        <w:t>settl</w:t>
      </w:r>
      <w:r w:rsidR="00866756">
        <w:rPr>
          <w:rFonts w:hint="eastAsia"/>
        </w:rPr>
        <w:t>e</w:t>
      </w:r>
      <w:r w:rsidR="00866756" w:rsidRPr="00866756">
        <w:rPr>
          <w:rFonts w:hint="eastAsia"/>
        </w:rPr>
        <w:t xml:space="preserve"> </w:t>
      </w:r>
      <w:r>
        <w:rPr>
          <w:rFonts w:hint="eastAsia"/>
        </w:rPr>
        <w:t>stable delay (total 1T in loop)</w:t>
      </w:r>
      <w:r w:rsidR="00866756">
        <w:rPr>
          <w:rFonts w:hint="eastAsia"/>
        </w:rPr>
        <w:t xml:space="preserve"> with core power </w:t>
      </w:r>
      <w:r w:rsidR="002202E8">
        <w:rPr>
          <w:rFonts w:hint="eastAsia"/>
        </w:rPr>
        <w:t xml:space="preserve">and PLL clock </w:t>
      </w:r>
      <w:r w:rsidR="00866756">
        <w:rPr>
          <w:rFonts w:hint="eastAsia"/>
        </w:rPr>
        <w:t xml:space="preserve">ready. </w:t>
      </w:r>
      <w:r w:rsidR="00AC1CCD">
        <w:t>I</w:t>
      </w:r>
      <w:r w:rsidR="00AC1CCD">
        <w:rPr>
          <w:rFonts w:hint="eastAsia"/>
        </w:rPr>
        <w:t>f DLL_LOCKOK doesn</w:t>
      </w:r>
      <w:r w:rsidR="00AC1CCD">
        <w:t>’</w:t>
      </w:r>
      <w:r w:rsidR="00AC1CCD">
        <w:rPr>
          <w:rFonts w:hint="eastAsia"/>
        </w:rPr>
        <w:t xml:space="preserve">t turns to </w:t>
      </w:r>
      <w:r w:rsidR="00AC1CCD">
        <w:t>logic</w:t>
      </w:r>
      <w:r w:rsidR="00AC1CCD">
        <w:rPr>
          <w:rFonts w:hint="eastAsia"/>
        </w:rPr>
        <w:t xml:space="preserve"> High, it means different clock phase generated by ADLL and RX delay line is not accurate, and all logic IP can</w:t>
      </w:r>
      <w:r w:rsidR="00AC1CCD">
        <w:t>’</w:t>
      </w:r>
      <w:r w:rsidR="00AC1CCD">
        <w:rPr>
          <w:rFonts w:hint="eastAsia"/>
        </w:rPr>
        <w:t xml:space="preserve">t </w:t>
      </w:r>
      <w:r w:rsidR="00431844">
        <w:rPr>
          <w:rFonts w:hint="eastAsia"/>
        </w:rPr>
        <w:t>work normally.</w:t>
      </w:r>
      <w:r w:rsidR="002202E8">
        <w:rPr>
          <w:rFonts w:hint="eastAsia"/>
        </w:rPr>
        <w:t xml:space="preserve"> </w:t>
      </w:r>
    </w:p>
    <w:p w:rsidR="00D31C68" w:rsidRPr="002202E8" w:rsidRDefault="002202E8" w:rsidP="00431844">
      <w:r>
        <w:t>I</w:t>
      </w:r>
      <w:r>
        <w:rPr>
          <w:rFonts w:hint="eastAsia"/>
        </w:rPr>
        <w:t>n below picture, t1&gt;0, t2&gt;0 and t3&gt;8000T</w:t>
      </w:r>
    </w:p>
    <w:p w:rsidR="003F5079" w:rsidRDefault="00D31C68" w:rsidP="00D31C68">
      <w:pPr>
        <w:jc w:val="center"/>
      </w:pPr>
      <w:r>
        <w:rPr>
          <w:noProof/>
        </w:rPr>
        <w:drawing>
          <wp:inline distT="0" distB="0" distL="0" distR="0" wp14:anchorId="1E333824" wp14:editId="2DFD8084">
            <wp:extent cx="3724918" cy="2289078"/>
            <wp:effectExtent l="0" t="0" r="0" b="0"/>
            <wp:docPr id="6" name="图片 6" descr="D:\work\T16_CMT003\Spec\DDRPHY DLL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work\T16_CMT003\Spec\DDRPHY DLLOK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3488" cy="2288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0699" w:rsidRDefault="00DC0699" w:rsidP="00AC1CCD">
      <w:pPr>
        <w:pStyle w:val="3"/>
      </w:pPr>
      <w:bookmarkStart w:id="38" w:name="_Toc476908688"/>
      <w:r>
        <w:rPr>
          <w:rFonts w:hint="eastAsia"/>
        </w:rPr>
        <w:t>DLL WeakLock</w:t>
      </w:r>
      <w:r w:rsidR="0041241A">
        <w:rPr>
          <w:rFonts w:hint="eastAsia"/>
        </w:rPr>
        <w:t xml:space="preserve"> Mode</w:t>
      </w:r>
      <w:bookmarkEnd w:id="38"/>
    </w:p>
    <w:p w:rsidR="002202E8" w:rsidRDefault="0041241A" w:rsidP="009355AA">
      <w:pPr>
        <w:ind w:firstLine="420"/>
      </w:pPr>
      <w:r>
        <w:t>A</w:t>
      </w:r>
      <w:r>
        <w:rPr>
          <w:rFonts w:hint="eastAsia"/>
        </w:rPr>
        <w:t>ssert DLL_</w:t>
      </w:r>
      <w:r>
        <w:t>W</w:t>
      </w:r>
      <w:r>
        <w:rPr>
          <w:rFonts w:hint="eastAsia"/>
        </w:rPr>
        <w:t>EAKLOCK will enable power saving mode</w:t>
      </w:r>
      <w:r w:rsidR="008D34BA">
        <w:rPr>
          <w:rFonts w:hint="eastAsia"/>
        </w:rPr>
        <w:t xml:space="preserve">, and DDRPHY could resume </w:t>
      </w:r>
      <w:r w:rsidR="008D34BA">
        <w:t>immediately</w:t>
      </w:r>
      <w:r w:rsidR="008D34BA">
        <w:rPr>
          <w:rFonts w:hint="eastAsia"/>
        </w:rPr>
        <w:t xml:space="preserve"> when de-assert DLL_WEAKLOCK</w:t>
      </w:r>
      <w:r>
        <w:rPr>
          <w:rFonts w:hint="eastAsia"/>
        </w:rPr>
        <w:t xml:space="preserve">. </w:t>
      </w:r>
      <w:r>
        <w:t>I</w:t>
      </w:r>
      <w:r>
        <w:rPr>
          <w:rFonts w:hint="eastAsia"/>
        </w:rPr>
        <w:t xml:space="preserve">n this mode, DCLK will be gated by DLL_WEAKLOCK, and delay of analog delay line will hold in certain time. </w:t>
      </w:r>
      <w:r>
        <w:t>T</w:t>
      </w:r>
      <w:r>
        <w:rPr>
          <w:rFonts w:hint="eastAsia"/>
        </w:rPr>
        <w:t>hen DLL_WEAKLOCK should</w:t>
      </w:r>
      <w:r w:rsidR="005C199E">
        <w:rPr>
          <w:rFonts w:hint="eastAsia"/>
        </w:rPr>
        <w:t xml:space="preserve"> be de-</w:t>
      </w:r>
      <w:r>
        <w:rPr>
          <w:rFonts w:hint="eastAsia"/>
        </w:rPr>
        <w:t>assert</w:t>
      </w:r>
      <w:r w:rsidR="005C199E">
        <w:rPr>
          <w:rFonts w:hint="eastAsia"/>
        </w:rPr>
        <w:t>ed</w:t>
      </w:r>
      <w:r>
        <w:rPr>
          <w:rFonts w:hint="eastAsia"/>
        </w:rPr>
        <w:t xml:space="preserve"> and ADLL loop re-work to correct the delay of delay line.</w:t>
      </w:r>
      <w:r w:rsidR="00C76A66">
        <w:rPr>
          <w:rFonts w:hint="eastAsia"/>
        </w:rPr>
        <w:t xml:space="preserve"> </w:t>
      </w:r>
      <w:r w:rsidR="00C76A66">
        <w:t>I</w:t>
      </w:r>
      <w:r w:rsidR="00C76A66">
        <w:rPr>
          <w:rFonts w:hint="eastAsia"/>
        </w:rPr>
        <w:t xml:space="preserve">n </w:t>
      </w:r>
      <w:r w:rsidR="000A261E">
        <w:rPr>
          <w:rFonts w:hint="eastAsia"/>
        </w:rPr>
        <w:t>W</w:t>
      </w:r>
      <w:r w:rsidR="00C76A66">
        <w:rPr>
          <w:rFonts w:hint="eastAsia"/>
        </w:rPr>
        <w:t>eaklock mode, DLL_LOCKOK is always on.</w:t>
      </w:r>
    </w:p>
    <w:p w:rsidR="005C199E" w:rsidRDefault="005C199E" w:rsidP="009355AA">
      <w:pPr>
        <w:ind w:firstLine="420"/>
      </w:pPr>
      <w:r>
        <w:t>A</w:t>
      </w:r>
      <w:r>
        <w:rPr>
          <w:rFonts w:hint="eastAsia"/>
        </w:rPr>
        <w:t xml:space="preserve">s below diagram, when DLL_WEAKLOCK turns to 1, </w:t>
      </w:r>
      <w:r w:rsidR="008D34BA">
        <w:rPr>
          <w:rFonts w:hint="eastAsia"/>
        </w:rPr>
        <w:t xml:space="preserve">delay of </w:t>
      </w:r>
      <w:r>
        <w:rPr>
          <w:rFonts w:hint="eastAsia"/>
        </w:rPr>
        <w:t xml:space="preserve">delay line </w:t>
      </w:r>
      <w:r w:rsidR="008D34BA">
        <w:rPr>
          <w:rFonts w:hint="eastAsia"/>
        </w:rPr>
        <w:t xml:space="preserve">will change slowly. Delay will change to T+td in t4 time. </w:t>
      </w:r>
      <w:r w:rsidR="008D34BA">
        <w:t>T</w:t>
      </w:r>
      <w:r w:rsidR="008D34BA">
        <w:rPr>
          <w:rFonts w:hint="eastAsia"/>
        </w:rPr>
        <w:t xml:space="preserve">hen controller turn </w:t>
      </w:r>
      <w:r w:rsidR="008D34BA">
        <w:t>off</w:t>
      </w:r>
      <w:r w:rsidR="008D34BA">
        <w:rPr>
          <w:rFonts w:hint="eastAsia"/>
        </w:rPr>
        <w:t xml:space="preserve"> DLL_WEAKLOCK mode, and delay will change back to T in t5 time.</w:t>
      </w:r>
    </w:p>
    <w:p w:rsidR="00E17291" w:rsidRDefault="00E17291" w:rsidP="009355AA">
      <w:pPr>
        <w:ind w:firstLine="420"/>
      </w:pPr>
      <w:r>
        <w:t>In CMT003 DDRPHY, td is limited to 5% of T, such as for 1600MHz clock, td=31.25ps.</w:t>
      </w:r>
      <w:r>
        <w:rPr>
          <w:rFonts w:hint="eastAsia"/>
        </w:rPr>
        <w:t xml:space="preserve"> </w:t>
      </w:r>
      <w:r w:rsidR="009355AA">
        <w:rPr>
          <w:rFonts w:hint="eastAsia"/>
        </w:rPr>
        <w:t xml:space="preserve">In t5 time or later, DDRPHY can work fine. </w:t>
      </w:r>
    </w:p>
    <w:p w:rsidR="000A261E" w:rsidRDefault="000A261E" w:rsidP="000A261E">
      <w:pPr>
        <w:ind w:firstLine="420"/>
      </w:pPr>
      <w:r>
        <w:t>td&lt;5%T</w:t>
      </w:r>
    </w:p>
    <w:p w:rsidR="000A261E" w:rsidRDefault="00E17291" w:rsidP="000A261E">
      <w:pPr>
        <w:ind w:firstLine="420"/>
      </w:pPr>
      <w:r>
        <w:rPr>
          <w:rFonts w:hint="eastAsia"/>
        </w:rPr>
        <w:t>t4&lt;1us</w:t>
      </w:r>
    </w:p>
    <w:p w:rsidR="00E17291" w:rsidRDefault="00E17291" w:rsidP="000A261E">
      <w:pPr>
        <w:ind w:firstLine="420"/>
      </w:pPr>
      <w:r>
        <w:rPr>
          <w:rFonts w:hint="eastAsia"/>
        </w:rPr>
        <w:t>t5&gt;100ps</w:t>
      </w:r>
    </w:p>
    <w:p w:rsidR="0041241A" w:rsidRPr="005C199E" w:rsidRDefault="000A261E" w:rsidP="002202E8">
      <w:r>
        <w:rPr>
          <w:noProof/>
        </w:rPr>
        <w:lastRenderedPageBreak/>
        <w:drawing>
          <wp:inline distT="0" distB="0" distL="0" distR="0" wp14:anchorId="71380DB5" wp14:editId="0E72DD15">
            <wp:extent cx="5274310" cy="2588401"/>
            <wp:effectExtent l="0" t="0" r="2540" b="2540"/>
            <wp:docPr id="8" name="图片 8" descr="D:\work\T16_CMT003\Spec\DDRPHY WEAKL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work\T16_CMT003\Spec\DDRPHY WEAKLOOK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8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0872" w:rsidRDefault="00930872" w:rsidP="00AC1CCD">
      <w:pPr>
        <w:pStyle w:val="3"/>
      </w:pPr>
      <w:bookmarkStart w:id="39" w:name="_Toc476908689"/>
      <w:r>
        <w:rPr>
          <w:rFonts w:hint="eastAsia"/>
        </w:rPr>
        <w:t>DCLK turn off</w:t>
      </w:r>
      <w:bookmarkEnd w:id="39"/>
    </w:p>
    <w:p w:rsidR="000A261E" w:rsidRDefault="009355AA" w:rsidP="009355AA">
      <w:r>
        <w:rPr>
          <w:rFonts w:hint="eastAsia"/>
        </w:rPr>
        <w:t xml:space="preserve">WEAKLOCK mode could not be applied to case as </w:t>
      </w:r>
      <w:r w:rsidR="000A261E">
        <w:rPr>
          <w:rFonts w:hint="eastAsia"/>
        </w:rPr>
        <w:t>below:</w:t>
      </w:r>
    </w:p>
    <w:p w:rsidR="000A261E" w:rsidRDefault="000A261E" w:rsidP="000A261E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DVDD power down, suspend mode as example</w:t>
      </w:r>
    </w:p>
    <w:p w:rsidR="000A261E" w:rsidRDefault="009355AA" w:rsidP="000A261E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DCLK is turn off for longer time than t4.</w:t>
      </w:r>
      <w:r w:rsidR="007F23E2">
        <w:rPr>
          <w:rFonts w:hint="eastAsia"/>
        </w:rPr>
        <w:t xml:space="preserve"> </w:t>
      </w:r>
    </w:p>
    <w:p w:rsidR="009355AA" w:rsidRDefault="007F23E2" w:rsidP="000A261E">
      <w:r>
        <w:t>O</w:t>
      </w:r>
      <w:r>
        <w:rPr>
          <w:rFonts w:hint="eastAsia"/>
        </w:rPr>
        <w:t xml:space="preserve">nce </w:t>
      </w:r>
      <w:r w:rsidR="000A261E">
        <w:rPr>
          <w:rFonts w:hint="eastAsia"/>
        </w:rPr>
        <w:t>they happen</w:t>
      </w:r>
      <w:r>
        <w:rPr>
          <w:rFonts w:hint="eastAsia"/>
        </w:rPr>
        <w:t xml:space="preserve">, DLL_EN should be de-asserted and </w:t>
      </w:r>
      <w:r w:rsidR="005C4737">
        <w:rPr>
          <w:rFonts w:hint="eastAsia"/>
        </w:rPr>
        <w:t xml:space="preserve">it takes t3 time to resume DDRPHY after </w:t>
      </w:r>
      <w:r w:rsidR="000A261E">
        <w:rPr>
          <w:rFonts w:hint="eastAsia"/>
        </w:rPr>
        <w:t>DLL_EN assert</w:t>
      </w:r>
      <w:r w:rsidR="005C4737">
        <w:rPr>
          <w:rFonts w:hint="eastAsia"/>
        </w:rPr>
        <w:t xml:space="preserve"> again.</w:t>
      </w:r>
    </w:p>
    <w:p w:rsidR="009355AA" w:rsidRDefault="009355AA" w:rsidP="009355AA"/>
    <w:p w:rsidR="00D56AC2" w:rsidRPr="00D56AC2" w:rsidRDefault="00D56AC2" w:rsidP="00D56AC2"/>
    <w:p w:rsidR="002168A5" w:rsidRDefault="002168A5" w:rsidP="005C4737">
      <w:pPr>
        <w:pStyle w:val="2"/>
      </w:pPr>
      <w:bookmarkStart w:id="40" w:name="_Toc476908690"/>
      <w:r>
        <w:rPr>
          <w:rFonts w:hint="eastAsia"/>
        </w:rPr>
        <w:t>Timing</w:t>
      </w:r>
      <w:bookmarkEnd w:id="40"/>
    </w:p>
    <w:p w:rsidR="003D7136" w:rsidRDefault="003D7136" w:rsidP="00AA6D88">
      <w:pPr>
        <w:pStyle w:val="3"/>
      </w:pPr>
      <w:bookmarkStart w:id="41" w:name="_Toc476908691"/>
      <w:r>
        <w:t>B</w:t>
      </w:r>
      <w:r>
        <w:rPr>
          <w:rFonts w:hint="eastAsia"/>
        </w:rPr>
        <w:t>alance Requirement</w:t>
      </w:r>
      <w:bookmarkEnd w:id="41"/>
    </w:p>
    <w:p w:rsidR="00AA6D88" w:rsidRDefault="00AA6D88" w:rsidP="00AA6D88">
      <w:pPr>
        <w:pStyle w:val="4"/>
      </w:pPr>
      <w:r>
        <w:rPr>
          <w:rFonts w:hint="eastAsia"/>
        </w:rPr>
        <w:t>Path 1</w:t>
      </w:r>
      <w:r>
        <w:t xml:space="preserve"> SEL_H/L &amp; SEL_H/L_X4 from</w:t>
      </w:r>
      <w:r>
        <w:rPr>
          <w:rFonts w:hint="eastAsia"/>
        </w:rPr>
        <w:t xml:space="preserve"> TX</w:t>
      </w:r>
      <w:r>
        <w:t>SDQ to DX2DD &amp; DX2D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20"/>
        <w:gridCol w:w="815"/>
        <w:gridCol w:w="1275"/>
        <w:gridCol w:w="1134"/>
        <w:gridCol w:w="1134"/>
        <w:gridCol w:w="2744"/>
      </w:tblGrid>
      <w:tr w:rsidR="00263A50" w:rsidTr="005A532B">
        <w:tc>
          <w:tcPr>
            <w:tcW w:w="2235" w:type="dxa"/>
            <w:gridSpan w:val="2"/>
          </w:tcPr>
          <w:p w:rsidR="00263A50" w:rsidRDefault="00263A50" w:rsidP="00777869">
            <w:pPr>
              <w:jc w:val="center"/>
            </w:pPr>
            <w:r>
              <w:t>Begin</w:t>
            </w:r>
          </w:p>
        </w:tc>
        <w:tc>
          <w:tcPr>
            <w:tcW w:w="2409" w:type="dxa"/>
            <w:gridSpan w:val="2"/>
          </w:tcPr>
          <w:p w:rsidR="00263A50" w:rsidRDefault="00263A50" w:rsidP="00777869">
            <w:pPr>
              <w:jc w:val="center"/>
            </w:pPr>
            <w:r>
              <w:t>End</w:t>
            </w:r>
          </w:p>
        </w:tc>
        <w:tc>
          <w:tcPr>
            <w:tcW w:w="1134" w:type="dxa"/>
            <w:vMerge w:val="restart"/>
          </w:tcPr>
          <w:p w:rsidR="00263A50" w:rsidRDefault="00263A50" w:rsidP="00AA6D88">
            <w:r>
              <w:t>Delay</w:t>
            </w:r>
          </w:p>
        </w:tc>
        <w:tc>
          <w:tcPr>
            <w:tcW w:w="2744" w:type="dxa"/>
            <w:vMerge w:val="restart"/>
          </w:tcPr>
          <w:p w:rsidR="00263A50" w:rsidRDefault="00263A50" w:rsidP="00AA6D88">
            <w:r>
              <w:t>Note</w:t>
            </w:r>
          </w:p>
        </w:tc>
      </w:tr>
      <w:tr w:rsidR="00263A50" w:rsidTr="005A532B">
        <w:tc>
          <w:tcPr>
            <w:tcW w:w="1420" w:type="dxa"/>
          </w:tcPr>
          <w:p w:rsidR="00263A50" w:rsidRDefault="00263A50" w:rsidP="00AA6D88">
            <w:r>
              <w:t>IP name</w:t>
            </w:r>
          </w:p>
        </w:tc>
        <w:tc>
          <w:tcPr>
            <w:tcW w:w="815" w:type="dxa"/>
          </w:tcPr>
          <w:p w:rsidR="00263A50" w:rsidRDefault="00263A50" w:rsidP="00AA6D88">
            <w:r>
              <w:t>Port</w:t>
            </w:r>
          </w:p>
        </w:tc>
        <w:tc>
          <w:tcPr>
            <w:tcW w:w="1275" w:type="dxa"/>
          </w:tcPr>
          <w:p w:rsidR="00263A50" w:rsidRDefault="00263A50" w:rsidP="00AA6D88">
            <w:r>
              <w:t>IP name</w:t>
            </w:r>
          </w:p>
        </w:tc>
        <w:tc>
          <w:tcPr>
            <w:tcW w:w="1134" w:type="dxa"/>
          </w:tcPr>
          <w:p w:rsidR="00263A50" w:rsidRDefault="00263A50" w:rsidP="00AA6D88">
            <w:r>
              <w:t>Port</w:t>
            </w:r>
          </w:p>
        </w:tc>
        <w:tc>
          <w:tcPr>
            <w:tcW w:w="1134" w:type="dxa"/>
            <w:vMerge/>
          </w:tcPr>
          <w:p w:rsidR="00263A50" w:rsidRDefault="00263A50" w:rsidP="00AA6D88"/>
        </w:tc>
        <w:tc>
          <w:tcPr>
            <w:tcW w:w="2744" w:type="dxa"/>
            <w:vMerge/>
          </w:tcPr>
          <w:p w:rsidR="00263A50" w:rsidRDefault="00263A50" w:rsidP="00AA6D88"/>
        </w:tc>
      </w:tr>
      <w:tr w:rsidR="005A532B" w:rsidTr="005A532B">
        <w:tc>
          <w:tcPr>
            <w:tcW w:w="1420" w:type="dxa"/>
            <w:vMerge w:val="restart"/>
          </w:tcPr>
          <w:p w:rsidR="005A532B" w:rsidRDefault="005A532B" w:rsidP="00AA6D88">
            <w:r>
              <w:t>TXSDQ</w:t>
            </w:r>
          </w:p>
          <w:p w:rsidR="005A532B" w:rsidRDefault="005A532B" w:rsidP="00611202"/>
        </w:tc>
        <w:tc>
          <w:tcPr>
            <w:tcW w:w="815" w:type="dxa"/>
          </w:tcPr>
          <w:p w:rsidR="005A532B" w:rsidRDefault="005A532B" w:rsidP="00AA6D88">
            <w:r>
              <w:t>SH</w:t>
            </w:r>
          </w:p>
        </w:tc>
        <w:tc>
          <w:tcPr>
            <w:tcW w:w="1275" w:type="dxa"/>
          </w:tcPr>
          <w:p w:rsidR="005A532B" w:rsidRDefault="005A532B" w:rsidP="00AA6D88">
            <w:r>
              <w:t>DX2DD0</w:t>
            </w:r>
          </w:p>
          <w:p w:rsidR="005A532B" w:rsidRDefault="005A532B" w:rsidP="00263A50">
            <w:r>
              <w:t>DX2DD1</w:t>
            </w:r>
          </w:p>
          <w:p w:rsidR="005A532B" w:rsidRDefault="005A532B" w:rsidP="00263A50">
            <w:r>
              <w:t>DX2DD2</w:t>
            </w:r>
          </w:p>
          <w:p w:rsidR="005A532B" w:rsidRDefault="005A532B" w:rsidP="00AA6D88">
            <w:r>
              <w:t>DX2DD3</w:t>
            </w:r>
          </w:p>
          <w:p w:rsidR="005A532B" w:rsidRDefault="005A532B" w:rsidP="00AA6D88"/>
          <w:p w:rsidR="005A532B" w:rsidRDefault="005A532B" w:rsidP="00263A50">
            <w:r>
              <w:t>DX2DD4</w:t>
            </w:r>
          </w:p>
          <w:p w:rsidR="005A532B" w:rsidRDefault="005A532B" w:rsidP="00263A50">
            <w:r>
              <w:t>DX2DD5</w:t>
            </w:r>
          </w:p>
          <w:p w:rsidR="005A532B" w:rsidRDefault="005A532B" w:rsidP="00263A50">
            <w:r>
              <w:t>DX2DD6</w:t>
            </w:r>
          </w:p>
          <w:p w:rsidR="005A532B" w:rsidRDefault="005A532B" w:rsidP="00263A50">
            <w:r>
              <w:lastRenderedPageBreak/>
              <w:t>DX2DD7</w:t>
            </w:r>
          </w:p>
        </w:tc>
        <w:tc>
          <w:tcPr>
            <w:tcW w:w="1134" w:type="dxa"/>
          </w:tcPr>
          <w:p w:rsidR="005A532B" w:rsidRDefault="005A532B" w:rsidP="00AA6D88">
            <w:r>
              <w:lastRenderedPageBreak/>
              <w:t>SEL_H</w:t>
            </w:r>
          </w:p>
        </w:tc>
        <w:tc>
          <w:tcPr>
            <w:tcW w:w="1134" w:type="dxa"/>
            <w:vMerge w:val="restart"/>
          </w:tcPr>
          <w:p w:rsidR="005A532B" w:rsidRDefault="005A532B" w:rsidP="00AA6D88">
            <w:r>
              <w:t>T1</w:t>
            </w:r>
          </w:p>
        </w:tc>
        <w:tc>
          <w:tcPr>
            <w:tcW w:w="2744" w:type="dxa"/>
            <w:vMerge w:val="restart"/>
          </w:tcPr>
          <w:p w:rsidR="005A532B" w:rsidRDefault="00742CC9" w:rsidP="00742CC9">
            <w:r w:rsidRPr="00742CC9">
              <w:rPr>
                <w:rFonts w:hint="eastAsia"/>
                <w:color w:val="FF0000"/>
              </w:rPr>
              <w:t>T/2</w:t>
            </w:r>
            <w:r w:rsidR="005A532B" w:rsidRPr="00742CC9">
              <w:rPr>
                <w:color w:val="FF0000"/>
              </w:rPr>
              <w:t xml:space="preserve"> setup &amp; –T/</w:t>
            </w:r>
            <w:r w:rsidRPr="00742CC9">
              <w:rPr>
                <w:rFonts w:hint="eastAsia"/>
                <w:color w:val="FF0000"/>
              </w:rPr>
              <w:t>4</w:t>
            </w:r>
            <w:r w:rsidR="005A532B" w:rsidRPr="00742CC9">
              <w:rPr>
                <w:color w:val="FF0000"/>
              </w:rPr>
              <w:t xml:space="preserve"> hold time requirement</w:t>
            </w:r>
          </w:p>
        </w:tc>
      </w:tr>
      <w:tr w:rsidR="005A532B" w:rsidTr="005A532B">
        <w:tc>
          <w:tcPr>
            <w:tcW w:w="1420" w:type="dxa"/>
            <w:vMerge/>
          </w:tcPr>
          <w:p w:rsidR="005A532B" w:rsidRDefault="005A532B" w:rsidP="00611202"/>
        </w:tc>
        <w:tc>
          <w:tcPr>
            <w:tcW w:w="815" w:type="dxa"/>
          </w:tcPr>
          <w:p w:rsidR="005A532B" w:rsidRDefault="005A532B" w:rsidP="00611202">
            <w:r>
              <w:t>SL</w:t>
            </w:r>
          </w:p>
        </w:tc>
        <w:tc>
          <w:tcPr>
            <w:tcW w:w="1275" w:type="dxa"/>
          </w:tcPr>
          <w:p w:rsidR="005A532B" w:rsidRDefault="005A532B" w:rsidP="00263A50">
            <w:r>
              <w:t>DX2DD0</w:t>
            </w:r>
          </w:p>
          <w:p w:rsidR="005A532B" w:rsidRDefault="005A532B" w:rsidP="00263A50">
            <w:r>
              <w:t>DX2DD1</w:t>
            </w:r>
          </w:p>
          <w:p w:rsidR="005A532B" w:rsidRDefault="005A532B" w:rsidP="00263A50">
            <w:r>
              <w:t>DX2DD2</w:t>
            </w:r>
          </w:p>
          <w:p w:rsidR="005A532B" w:rsidRDefault="005A532B" w:rsidP="00263A50">
            <w:r>
              <w:t>DX2DD3</w:t>
            </w:r>
          </w:p>
          <w:p w:rsidR="005A532B" w:rsidRDefault="005A532B" w:rsidP="00263A50"/>
          <w:p w:rsidR="005A532B" w:rsidRDefault="005A532B" w:rsidP="00263A50">
            <w:r>
              <w:t>DX2DD4</w:t>
            </w:r>
          </w:p>
          <w:p w:rsidR="005A532B" w:rsidRDefault="005A532B" w:rsidP="00611202">
            <w:r>
              <w:t>DX2DD5</w:t>
            </w:r>
          </w:p>
          <w:p w:rsidR="005A532B" w:rsidRDefault="005A532B" w:rsidP="00611202">
            <w:r>
              <w:t>DX2DD6</w:t>
            </w:r>
          </w:p>
          <w:p w:rsidR="005A532B" w:rsidRDefault="005A532B" w:rsidP="00611202">
            <w:r>
              <w:t>DX2DD7</w:t>
            </w:r>
          </w:p>
        </w:tc>
        <w:tc>
          <w:tcPr>
            <w:tcW w:w="1134" w:type="dxa"/>
          </w:tcPr>
          <w:p w:rsidR="005A532B" w:rsidRDefault="005A532B" w:rsidP="00611202">
            <w:r>
              <w:t>SEL_L</w:t>
            </w:r>
          </w:p>
        </w:tc>
        <w:tc>
          <w:tcPr>
            <w:tcW w:w="1134" w:type="dxa"/>
            <w:vMerge/>
          </w:tcPr>
          <w:p w:rsidR="005A532B" w:rsidRDefault="005A532B" w:rsidP="00611202"/>
        </w:tc>
        <w:tc>
          <w:tcPr>
            <w:tcW w:w="2744" w:type="dxa"/>
            <w:vMerge/>
          </w:tcPr>
          <w:p w:rsidR="005A532B" w:rsidRDefault="005A532B" w:rsidP="00611202"/>
        </w:tc>
      </w:tr>
      <w:tr w:rsidR="005A532B" w:rsidTr="005A532B">
        <w:tc>
          <w:tcPr>
            <w:tcW w:w="1420" w:type="dxa"/>
          </w:tcPr>
          <w:p w:rsidR="005A532B" w:rsidRDefault="005A532B" w:rsidP="00611202">
            <w:r>
              <w:t>TXSDQ_X4</w:t>
            </w:r>
          </w:p>
          <w:p w:rsidR="005A532B" w:rsidRDefault="005A532B" w:rsidP="00611202"/>
        </w:tc>
        <w:tc>
          <w:tcPr>
            <w:tcW w:w="815" w:type="dxa"/>
          </w:tcPr>
          <w:p w:rsidR="005A532B" w:rsidRDefault="005A532B" w:rsidP="00611202">
            <w:r>
              <w:t>SH</w:t>
            </w:r>
          </w:p>
        </w:tc>
        <w:tc>
          <w:tcPr>
            <w:tcW w:w="1275" w:type="dxa"/>
          </w:tcPr>
          <w:p w:rsidR="005A532B" w:rsidRDefault="005A532B" w:rsidP="00611202">
            <w:r>
              <w:t>DX2DD4</w:t>
            </w:r>
          </w:p>
          <w:p w:rsidR="005A532B" w:rsidRDefault="005A532B" w:rsidP="00611202">
            <w:r>
              <w:t>DX2DD5</w:t>
            </w:r>
          </w:p>
          <w:p w:rsidR="005A532B" w:rsidRDefault="005A532B" w:rsidP="00611202">
            <w:r>
              <w:t>DX2DD6</w:t>
            </w:r>
          </w:p>
          <w:p w:rsidR="005A532B" w:rsidRDefault="005A532B" w:rsidP="00611202">
            <w:r>
              <w:t>DX2DD7</w:t>
            </w:r>
          </w:p>
        </w:tc>
        <w:tc>
          <w:tcPr>
            <w:tcW w:w="1134" w:type="dxa"/>
          </w:tcPr>
          <w:p w:rsidR="005A532B" w:rsidRDefault="005A532B" w:rsidP="00611202">
            <w:r>
              <w:t>SEL_H</w:t>
            </w:r>
          </w:p>
        </w:tc>
        <w:tc>
          <w:tcPr>
            <w:tcW w:w="1134" w:type="dxa"/>
            <w:vMerge/>
          </w:tcPr>
          <w:p w:rsidR="005A532B" w:rsidRDefault="005A532B" w:rsidP="00AA6D88"/>
        </w:tc>
        <w:tc>
          <w:tcPr>
            <w:tcW w:w="2744" w:type="dxa"/>
            <w:vMerge/>
          </w:tcPr>
          <w:p w:rsidR="005A532B" w:rsidRDefault="005A532B" w:rsidP="00AA6D88"/>
        </w:tc>
      </w:tr>
      <w:tr w:rsidR="005A532B" w:rsidTr="005A532B">
        <w:tc>
          <w:tcPr>
            <w:tcW w:w="1420" w:type="dxa"/>
          </w:tcPr>
          <w:p w:rsidR="005A532B" w:rsidRDefault="005A532B" w:rsidP="00611202"/>
        </w:tc>
        <w:tc>
          <w:tcPr>
            <w:tcW w:w="815" w:type="dxa"/>
          </w:tcPr>
          <w:p w:rsidR="005A532B" w:rsidRDefault="005A532B" w:rsidP="00611202">
            <w:r>
              <w:t>SL</w:t>
            </w:r>
          </w:p>
        </w:tc>
        <w:tc>
          <w:tcPr>
            <w:tcW w:w="1275" w:type="dxa"/>
          </w:tcPr>
          <w:p w:rsidR="005A532B" w:rsidRDefault="005A532B" w:rsidP="00611202">
            <w:r>
              <w:t>DX2DD4</w:t>
            </w:r>
          </w:p>
          <w:p w:rsidR="005A532B" w:rsidRDefault="005A532B" w:rsidP="00611202">
            <w:r>
              <w:t>DX2DD5</w:t>
            </w:r>
          </w:p>
          <w:p w:rsidR="005A532B" w:rsidRDefault="005A532B" w:rsidP="00611202">
            <w:r>
              <w:t>DX2DD6</w:t>
            </w:r>
          </w:p>
          <w:p w:rsidR="005A532B" w:rsidRDefault="005A532B" w:rsidP="00611202">
            <w:r>
              <w:t>DX2DD7</w:t>
            </w:r>
          </w:p>
        </w:tc>
        <w:tc>
          <w:tcPr>
            <w:tcW w:w="1134" w:type="dxa"/>
          </w:tcPr>
          <w:p w:rsidR="005A532B" w:rsidRDefault="005A532B" w:rsidP="00611202">
            <w:r>
              <w:t>SEL_L</w:t>
            </w:r>
          </w:p>
        </w:tc>
        <w:tc>
          <w:tcPr>
            <w:tcW w:w="1134" w:type="dxa"/>
            <w:vMerge/>
          </w:tcPr>
          <w:p w:rsidR="005A532B" w:rsidRDefault="005A532B" w:rsidP="00AA6D88"/>
        </w:tc>
        <w:tc>
          <w:tcPr>
            <w:tcW w:w="2744" w:type="dxa"/>
            <w:vMerge/>
          </w:tcPr>
          <w:p w:rsidR="005A532B" w:rsidRDefault="005A532B" w:rsidP="00AA6D88"/>
        </w:tc>
      </w:tr>
    </w:tbl>
    <w:p w:rsidR="00AA6D88" w:rsidRDefault="00AA6D88" w:rsidP="00AA6D88"/>
    <w:p w:rsidR="005A532B" w:rsidRDefault="005A532B" w:rsidP="005A532B">
      <w:pPr>
        <w:pStyle w:val="4"/>
      </w:pPr>
      <w:r>
        <w:rPr>
          <w:rFonts w:hint="eastAsia"/>
        </w:rPr>
        <w:t xml:space="preserve">Path </w:t>
      </w:r>
      <w:r>
        <w:t xml:space="preserve">2 </w:t>
      </w:r>
      <w:r w:rsidR="00E57096">
        <w:t>TNOD/S &amp; TNOD/S_X4</w:t>
      </w:r>
      <w:r>
        <w:t xml:space="preserve"> from</w:t>
      </w:r>
      <w:r>
        <w:rPr>
          <w:rFonts w:hint="eastAsia"/>
        </w:rPr>
        <w:t xml:space="preserve"> </w:t>
      </w:r>
      <w:r w:rsidR="00E57096">
        <w:t>DMOE_GEN</w:t>
      </w:r>
      <w:r>
        <w:t xml:space="preserve"> to DX2DD</w:t>
      </w:r>
      <w:r w:rsidR="00E57096">
        <w:t>/S</w:t>
      </w:r>
      <w:r>
        <w:t xml:space="preserve"> &amp; </w:t>
      </w:r>
      <w:r w:rsidR="00135A05">
        <w:t>pad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33"/>
        <w:gridCol w:w="1356"/>
        <w:gridCol w:w="1381"/>
        <w:gridCol w:w="1362"/>
        <w:gridCol w:w="1350"/>
        <w:gridCol w:w="1340"/>
      </w:tblGrid>
      <w:tr w:rsidR="005A532B" w:rsidTr="00777869">
        <w:tc>
          <w:tcPr>
            <w:tcW w:w="3089" w:type="dxa"/>
            <w:gridSpan w:val="2"/>
          </w:tcPr>
          <w:p w:rsidR="005A532B" w:rsidRDefault="005A532B" w:rsidP="00777869">
            <w:pPr>
              <w:jc w:val="center"/>
            </w:pPr>
            <w:r>
              <w:t>Begin</w:t>
            </w:r>
          </w:p>
        </w:tc>
        <w:tc>
          <w:tcPr>
            <w:tcW w:w="2743" w:type="dxa"/>
            <w:gridSpan w:val="2"/>
          </w:tcPr>
          <w:p w:rsidR="005A532B" w:rsidRDefault="005A532B" w:rsidP="00777869">
            <w:pPr>
              <w:jc w:val="center"/>
            </w:pPr>
            <w:r>
              <w:t>End</w:t>
            </w:r>
          </w:p>
        </w:tc>
        <w:tc>
          <w:tcPr>
            <w:tcW w:w="1350" w:type="dxa"/>
            <w:vMerge w:val="restart"/>
          </w:tcPr>
          <w:p w:rsidR="005A532B" w:rsidRDefault="005A532B" w:rsidP="00611202">
            <w:r>
              <w:t>Delay</w:t>
            </w:r>
          </w:p>
        </w:tc>
        <w:tc>
          <w:tcPr>
            <w:tcW w:w="1340" w:type="dxa"/>
            <w:vMerge w:val="restart"/>
          </w:tcPr>
          <w:p w:rsidR="005A532B" w:rsidRDefault="005A532B" w:rsidP="00611202">
            <w:r>
              <w:t>Note</w:t>
            </w:r>
          </w:p>
        </w:tc>
      </w:tr>
      <w:tr w:rsidR="005A532B" w:rsidTr="00777869">
        <w:tc>
          <w:tcPr>
            <w:tcW w:w="1733" w:type="dxa"/>
          </w:tcPr>
          <w:p w:rsidR="005A532B" w:rsidRDefault="005A532B" w:rsidP="00611202">
            <w:r>
              <w:t>IP name</w:t>
            </w:r>
          </w:p>
        </w:tc>
        <w:tc>
          <w:tcPr>
            <w:tcW w:w="1356" w:type="dxa"/>
          </w:tcPr>
          <w:p w:rsidR="005A532B" w:rsidRDefault="005A532B" w:rsidP="00611202">
            <w:r>
              <w:t>Port</w:t>
            </w:r>
          </w:p>
        </w:tc>
        <w:tc>
          <w:tcPr>
            <w:tcW w:w="1381" w:type="dxa"/>
          </w:tcPr>
          <w:p w:rsidR="005A532B" w:rsidRDefault="005A532B" w:rsidP="00611202">
            <w:r>
              <w:t>IP name</w:t>
            </w:r>
          </w:p>
        </w:tc>
        <w:tc>
          <w:tcPr>
            <w:tcW w:w="1362" w:type="dxa"/>
          </w:tcPr>
          <w:p w:rsidR="005A532B" w:rsidRDefault="005A532B" w:rsidP="00611202">
            <w:r>
              <w:t>Port</w:t>
            </w:r>
          </w:p>
        </w:tc>
        <w:tc>
          <w:tcPr>
            <w:tcW w:w="1350" w:type="dxa"/>
            <w:vMerge/>
          </w:tcPr>
          <w:p w:rsidR="005A532B" w:rsidRDefault="005A532B" w:rsidP="00611202"/>
        </w:tc>
        <w:tc>
          <w:tcPr>
            <w:tcW w:w="1340" w:type="dxa"/>
            <w:vMerge/>
          </w:tcPr>
          <w:p w:rsidR="005A532B" w:rsidRDefault="005A532B" w:rsidP="00611202"/>
        </w:tc>
      </w:tr>
      <w:tr w:rsidR="00F768B0" w:rsidTr="00777869">
        <w:tc>
          <w:tcPr>
            <w:tcW w:w="1733" w:type="dxa"/>
            <w:vMerge w:val="restart"/>
          </w:tcPr>
          <w:p w:rsidR="00F768B0" w:rsidRDefault="00F768B0" w:rsidP="00E57096">
            <w:r>
              <w:t>DMOE_GEN</w:t>
            </w:r>
          </w:p>
        </w:tc>
        <w:tc>
          <w:tcPr>
            <w:tcW w:w="1356" w:type="dxa"/>
          </w:tcPr>
          <w:p w:rsidR="00F768B0" w:rsidRDefault="00F768B0" w:rsidP="00611202">
            <w:r>
              <w:t>TNOD</w:t>
            </w:r>
          </w:p>
        </w:tc>
        <w:tc>
          <w:tcPr>
            <w:tcW w:w="1381" w:type="dxa"/>
          </w:tcPr>
          <w:p w:rsidR="00F768B0" w:rsidRDefault="00F768B0" w:rsidP="00611202">
            <w:r>
              <w:t>bdddrdq0</w:t>
            </w:r>
          </w:p>
          <w:p w:rsidR="00F768B0" w:rsidRDefault="00F768B0" w:rsidP="00611202">
            <w:r>
              <w:t>bdddrdq 1</w:t>
            </w:r>
          </w:p>
          <w:p w:rsidR="00F768B0" w:rsidRDefault="00F768B0" w:rsidP="00611202">
            <w:r>
              <w:t>bdddrdq 2</w:t>
            </w:r>
          </w:p>
          <w:p w:rsidR="00F768B0" w:rsidRDefault="00F768B0" w:rsidP="00611202">
            <w:r>
              <w:t>bdddrdq 3</w:t>
            </w:r>
          </w:p>
          <w:p w:rsidR="00F768B0" w:rsidRDefault="00F768B0" w:rsidP="00611202"/>
          <w:p w:rsidR="00F768B0" w:rsidRDefault="00F768B0" w:rsidP="00611202">
            <w:r>
              <w:t>bdddrdq 4</w:t>
            </w:r>
          </w:p>
          <w:p w:rsidR="00F768B0" w:rsidRDefault="00F768B0" w:rsidP="00611202">
            <w:r>
              <w:t>bdddrdq 5</w:t>
            </w:r>
          </w:p>
          <w:p w:rsidR="00F768B0" w:rsidRDefault="00F768B0" w:rsidP="00611202">
            <w:r>
              <w:t>bdddrdq 6</w:t>
            </w:r>
          </w:p>
          <w:p w:rsidR="00F768B0" w:rsidRDefault="00F768B0" w:rsidP="00611202">
            <w:r>
              <w:t>bdddrdq 7</w:t>
            </w:r>
          </w:p>
        </w:tc>
        <w:tc>
          <w:tcPr>
            <w:tcW w:w="1362" w:type="dxa"/>
          </w:tcPr>
          <w:p w:rsidR="00F768B0" w:rsidRDefault="00F768B0" w:rsidP="00611202">
            <w:r>
              <w:t>TNO</w:t>
            </w:r>
          </w:p>
        </w:tc>
        <w:tc>
          <w:tcPr>
            <w:tcW w:w="1350" w:type="dxa"/>
            <w:vMerge w:val="restart"/>
          </w:tcPr>
          <w:p w:rsidR="00F768B0" w:rsidRDefault="00F768B0" w:rsidP="00611202">
            <w:r>
              <w:t>T2</w:t>
            </w:r>
          </w:p>
        </w:tc>
        <w:tc>
          <w:tcPr>
            <w:tcW w:w="1340" w:type="dxa"/>
          </w:tcPr>
          <w:p w:rsidR="00F768B0" w:rsidRDefault="00F768B0" w:rsidP="00611202"/>
        </w:tc>
      </w:tr>
      <w:tr w:rsidR="00F768B0" w:rsidTr="00777869">
        <w:tc>
          <w:tcPr>
            <w:tcW w:w="1733" w:type="dxa"/>
            <w:vMerge/>
          </w:tcPr>
          <w:p w:rsidR="00F768B0" w:rsidRDefault="00F768B0" w:rsidP="00611202"/>
        </w:tc>
        <w:tc>
          <w:tcPr>
            <w:tcW w:w="1356" w:type="dxa"/>
          </w:tcPr>
          <w:p w:rsidR="00F768B0" w:rsidRDefault="00F768B0" w:rsidP="00611202">
            <w:r>
              <w:t>TNOS</w:t>
            </w:r>
          </w:p>
        </w:tc>
        <w:tc>
          <w:tcPr>
            <w:tcW w:w="1381" w:type="dxa"/>
          </w:tcPr>
          <w:p w:rsidR="00F768B0" w:rsidRDefault="00F768B0" w:rsidP="00611202">
            <w:r>
              <w:t>bdddrdqs 0</w:t>
            </w:r>
          </w:p>
        </w:tc>
        <w:tc>
          <w:tcPr>
            <w:tcW w:w="1362" w:type="dxa"/>
          </w:tcPr>
          <w:p w:rsidR="00F768B0" w:rsidRDefault="00F768B0" w:rsidP="00611202">
            <w:r>
              <w:t>TNO</w:t>
            </w:r>
          </w:p>
        </w:tc>
        <w:tc>
          <w:tcPr>
            <w:tcW w:w="1350" w:type="dxa"/>
            <w:vMerge/>
          </w:tcPr>
          <w:p w:rsidR="00F768B0" w:rsidRDefault="00F768B0" w:rsidP="00611202"/>
        </w:tc>
        <w:tc>
          <w:tcPr>
            <w:tcW w:w="1340" w:type="dxa"/>
          </w:tcPr>
          <w:p w:rsidR="00F768B0" w:rsidRDefault="00F768B0" w:rsidP="00611202"/>
        </w:tc>
      </w:tr>
      <w:tr w:rsidR="00F768B0" w:rsidTr="00777869">
        <w:tc>
          <w:tcPr>
            <w:tcW w:w="1733" w:type="dxa"/>
            <w:vMerge w:val="restart"/>
          </w:tcPr>
          <w:p w:rsidR="00F768B0" w:rsidRDefault="00F768B0" w:rsidP="00611202">
            <w:r>
              <w:t>DMOE_GEN_X4</w:t>
            </w:r>
          </w:p>
          <w:p w:rsidR="00F768B0" w:rsidRDefault="00F768B0" w:rsidP="00611202"/>
        </w:tc>
        <w:tc>
          <w:tcPr>
            <w:tcW w:w="1356" w:type="dxa"/>
          </w:tcPr>
          <w:p w:rsidR="00F768B0" w:rsidRDefault="00F768B0" w:rsidP="00611202">
            <w:r>
              <w:t>TNOD</w:t>
            </w:r>
          </w:p>
        </w:tc>
        <w:tc>
          <w:tcPr>
            <w:tcW w:w="1381" w:type="dxa"/>
          </w:tcPr>
          <w:p w:rsidR="00F768B0" w:rsidRDefault="00F768B0" w:rsidP="00777869">
            <w:r>
              <w:t>bdddrdq 4</w:t>
            </w:r>
          </w:p>
          <w:p w:rsidR="00F768B0" w:rsidRDefault="00F768B0" w:rsidP="00777869">
            <w:r>
              <w:t>bdddrdq 5</w:t>
            </w:r>
          </w:p>
          <w:p w:rsidR="00F768B0" w:rsidRDefault="00F768B0" w:rsidP="00777869">
            <w:r>
              <w:t>bdddrdq 6</w:t>
            </w:r>
          </w:p>
          <w:p w:rsidR="00F768B0" w:rsidRDefault="00F768B0" w:rsidP="00777869">
            <w:r>
              <w:t>bdddrdq 7</w:t>
            </w:r>
          </w:p>
        </w:tc>
        <w:tc>
          <w:tcPr>
            <w:tcW w:w="1362" w:type="dxa"/>
          </w:tcPr>
          <w:p w:rsidR="00F768B0" w:rsidRDefault="00F768B0" w:rsidP="00611202">
            <w:r>
              <w:t>TNO</w:t>
            </w:r>
          </w:p>
        </w:tc>
        <w:tc>
          <w:tcPr>
            <w:tcW w:w="1350" w:type="dxa"/>
            <w:vMerge/>
          </w:tcPr>
          <w:p w:rsidR="00F768B0" w:rsidRDefault="00F768B0" w:rsidP="00611202"/>
        </w:tc>
        <w:tc>
          <w:tcPr>
            <w:tcW w:w="1340" w:type="dxa"/>
          </w:tcPr>
          <w:p w:rsidR="00F768B0" w:rsidRDefault="00F768B0" w:rsidP="00611202"/>
        </w:tc>
      </w:tr>
      <w:tr w:rsidR="00F768B0" w:rsidTr="00777869">
        <w:tc>
          <w:tcPr>
            <w:tcW w:w="1733" w:type="dxa"/>
            <w:vMerge/>
          </w:tcPr>
          <w:p w:rsidR="00F768B0" w:rsidRDefault="00F768B0" w:rsidP="00611202"/>
        </w:tc>
        <w:tc>
          <w:tcPr>
            <w:tcW w:w="1356" w:type="dxa"/>
          </w:tcPr>
          <w:p w:rsidR="00F768B0" w:rsidRDefault="00F768B0" w:rsidP="00611202">
            <w:r>
              <w:t>TNOS</w:t>
            </w:r>
          </w:p>
        </w:tc>
        <w:tc>
          <w:tcPr>
            <w:tcW w:w="1381" w:type="dxa"/>
          </w:tcPr>
          <w:p w:rsidR="00F768B0" w:rsidRDefault="00F768B0" w:rsidP="00611202">
            <w:r>
              <w:t>bdddrdqs 1</w:t>
            </w:r>
          </w:p>
        </w:tc>
        <w:tc>
          <w:tcPr>
            <w:tcW w:w="1362" w:type="dxa"/>
          </w:tcPr>
          <w:p w:rsidR="00F768B0" w:rsidRDefault="00F768B0" w:rsidP="00611202">
            <w:r>
              <w:t>TNO</w:t>
            </w:r>
          </w:p>
        </w:tc>
        <w:tc>
          <w:tcPr>
            <w:tcW w:w="1350" w:type="dxa"/>
            <w:vMerge/>
          </w:tcPr>
          <w:p w:rsidR="00F768B0" w:rsidRDefault="00F768B0" w:rsidP="00611202"/>
        </w:tc>
        <w:tc>
          <w:tcPr>
            <w:tcW w:w="1340" w:type="dxa"/>
          </w:tcPr>
          <w:p w:rsidR="00F768B0" w:rsidRDefault="00F768B0" w:rsidP="00611202"/>
        </w:tc>
      </w:tr>
      <w:tr w:rsidR="00E57096" w:rsidTr="00777869">
        <w:tc>
          <w:tcPr>
            <w:tcW w:w="1733" w:type="dxa"/>
            <w:vMerge w:val="restart"/>
          </w:tcPr>
          <w:p w:rsidR="00E57096" w:rsidRDefault="00E57096" w:rsidP="00E57096">
            <w:r>
              <w:t>DMOE_GEN</w:t>
            </w:r>
          </w:p>
        </w:tc>
        <w:tc>
          <w:tcPr>
            <w:tcW w:w="1356" w:type="dxa"/>
          </w:tcPr>
          <w:p w:rsidR="00E57096" w:rsidRDefault="00E57096" w:rsidP="00611202">
            <w:r>
              <w:t>TNOD</w:t>
            </w:r>
          </w:p>
        </w:tc>
        <w:tc>
          <w:tcPr>
            <w:tcW w:w="1381" w:type="dxa"/>
          </w:tcPr>
          <w:p w:rsidR="00E57096" w:rsidRDefault="00E57096" w:rsidP="00E57096">
            <w:r>
              <w:t>DX2DD0</w:t>
            </w:r>
          </w:p>
          <w:p w:rsidR="00E57096" w:rsidRDefault="00E57096" w:rsidP="00E57096">
            <w:r>
              <w:t>DX2DD1</w:t>
            </w:r>
          </w:p>
          <w:p w:rsidR="00E57096" w:rsidRDefault="00E57096" w:rsidP="00E57096">
            <w:r>
              <w:t>DX2DD2</w:t>
            </w:r>
          </w:p>
          <w:p w:rsidR="00E57096" w:rsidRDefault="00E57096" w:rsidP="00E57096">
            <w:r>
              <w:t>DX2DD3</w:t>
            </w:r>
          </w:p>
          <w:p w:rsidR="00E57096" w:rsidRDefault="00E57096" w:rsidP="00E57096"/>
          <w:p w:rsidR="00E57096" w:rsidRDefault="00E57096" w:rsidP="00E57096">
            <w:r>
              <w:t>DX2DD4</w:t>
            </w:r>
          </w:p>
          <w:p w:rsidR="00E57096" w:rsidRDefault="00E57096" w:rsidP="00E57096">
            <w:r>
              <w:t>DX2DD5</w:t>
            </w:r>
          </w:p>
          <w:p w:rsidR="00E57096" w:rsidRDefault="00E57096" w:rsidP="00E57096">
            <w:r>
              <w:t>DX2DD6</w:t>
            </w:r>
          </w:p>
          <w:p w:rsidR="00E57096" w:rsidRDefault="00E57096" w:rsidP="00E57096">
            <w:r>
              <w:t>DX2DD7</w:t>
            </w:r>
          </w:p>
        </w:tc>
        <w:tc>
          <w:tcPr>
            <w:tcW w:w="1362" w:type="dxa"/>
          </w:tcPr>
          <w:p w:rsidR="00E57096" w:rsidRDefault="00E57096" w:rsidP="00611202">
            <w:r>
              <w:lastRenderedPageBreak/>
              <w:t>TNOD</w:t>
            </w:r>
          </w:p>
        </w:tc>
        <w:tc>
          <w:tcPr>
            <w:tcW w:w="1350" w:type="dxa"/>
            <w:vMerge w:val="restart"/>
          </w:tcPr>
          <w:p w:rsidR="00E57096" w:rsidRDefault="00E57096" w:rsidP="00611202">
            <w:r>
              <w:t>T3</w:t>
            </w:r>
          </w:p>
        </w:tc>
        <w:tc>
          <w:tcPr>
            <w:tcW w:w="1340" w:type="dxa"/>
          </w:tcPr>
          <w:p w:rsidR="00E57096" w:rsidRDefault="00E57096" w:rsidP="00611202"/>
        </w:tc>
      </w:tr>
      <w:tr w:rsidR="00E57096" w:rsidTr="00777869">
        <w:tc>
          <w:tcPr>
            <w:tcW w:w="1733" w:type="dxa"/>
            <w:vMerge/>
          </w:tcPr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OS</w:t>
            </w:r>
          </w:p>
        </w:tc>
        <w:tc>
          <w:tcPr>
            <w:tcW w:w="1381" w:type="dxa"/>
          </w:tcPr>
          <w:p w:rsidR="00E57096" w:rsidRDefault="00E57096" w:rsidP="00611202">
            <w:r>
              <w:t>DX2DS</w:t>
            </w:r>
          </w:p>
          <w:p w:rsidR="00E57096" w:rsidRDefault="00E57096" w:rsidP="00611202">
            <w:r>
              <w:t>DX2DS_X4</w:t>
            </w:r>
          </w:p>
        </w:tc>
        <w:tc>
          <w:tcPr>
            <w:tcW w:w="1362" w:type="dxa"/>
          </w:tcPr>
          <w:p w:rsidR="00E57096" w:rsidRDefault="00E57096" w:rsidP="00611202">
            <w:r>
              <w:t>TNOS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  <w:tr w:rsidR="00E57096" w:rsidTr="00777869">
        <w:tc>
          <w:tcPr>
            <w:tcW w:w="1733" w:type="dxa"/>
            <w:vMerge w:val="restart"/>
          </w:tcPr>
          <w:p w:rsidR="00E57096" w:rsidRDefault="00E57096" w:rsidP="00611202">
            <w:r>
              <w:t>DMOE_GEN_X4</w:t>
            </w:r>
          </w:p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OD</w:t>
            </w:r>
          </w:p>
        </w:tc>
        <w:tc>
          <w:tcPr>
            <w:tcW w:w="1381" w:type="dxa"/>
          </w:tcPr>
          <w:p w:rsidR="00E57096" w:rsidRDefault="00E57096" w:rsidP="00611202">
            <w:r>
              <w:t>DX2DD4</w:t>
            </w:r>
          </w:p>
          <w:p w:rsidR="00E57096" w:rsidRDefault="00E57096" w:rsidP="00611202">
            <w:r>
              <w:t>DX2DD5</w:t>
            </w:r>
          </w:p>
          <w:p w:rsidR="00E57096" w:rsidRDefault="00E57096" w:rsidP="00611202">
            <w:r>
              <w:t>DX2DD6</w:t>
            </w:r>
          </w:p>
          <w:p w:rsidR="00E57096" w:rsidRDefault="00E57096" w:rsidP="00611202">
            <w:r>
              <w:t>DX2DD7</w:t>
            </w:r>
          </w:p>
        </w:tc>
        <w:tc>
          <w:tcPr>
            <w:tcW w:w="1362" w:type="dxa"/>
          </w:tcPr>
          <w:p w:rsidR="00E57096" w:rsidRDefault="00E57096" w:rsidP="00611202">
            <w:r>
              <w:t>TNOD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  <w:tr w:rsidR="00E57096" w:rsidTr="00777869">
        <w:tc>
          <w:tcPr>
            <w:tcW w:w="1733" w:type="dxa"/>
            <w:vMerge/>
          </w:tcPr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OS</w:t>
            </w:r>
          </w:p>
        </w:tc>
        <w:tc>
          <w:tcPr>
            <w:tcW w:w="1381" w:type="dxa"/>
          </w:tcPr>
          <w:p w:rsidR="00E57096" w:rsidRDefault="00E57096" w:rsidP="00611202">
            <w:r>
              <w:t>DX2DS_X4</w:t>
            </w:r>
          </w:p>
        </w:tc>
        <w:tc>
          <w:tcPr>
            <w:tcW w:w="1362" w:type="dxa"/>
          </w:tcPr>
          <w:p w:rsidR="00E57096" w:rsidRDefault="00E57096" w:rsidP="00611202">
            <w:r>
              <w:t>TNOS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</w:tbl>
    <w:p w:rsidR="00E57096" w:rsidRDefault="00E57096" w:rsidP="00E57096"/>
    <w:p w:rsidR="00E57096" w:rsidRDefault="00E57096" w:rsidP="00E57096">
      <w:pPr>
        <w:pStyle w:val="4"/>
      </w:pPr>
      <w:r>
        <w:rPr>
          <w:rFonts w:hint="eastAsia"/>
        </w:rPr>
        <w:t xml:space="preserve">Path </w:t>
      </w:r>
      <w:r>
        <w:t>3 TNI &amp; TNI_X4 from</w:t>
      </w:r>
      <w:r>
        <w:rPr>
          <w:rFonts w:hint="eastAsia"/>
        </w:rPr>
        <w:t xml:space="preserve"> </w:t>
      </w:r>
      <w:r>
        <w:t>DQSIEN_GEN to bdddrdq[s]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33"/>
        <w:gridCol w:w="1356"/>
        <w:gridCol w:w="1381"/>
        <w:gridCol w:w="1362"/>
        <w:gridCol w:w="1350"/>
        <w:gridCol w:w="1340"/>
      </w:tblGrid>
      <w:tr w:rsidR="00E57096" w:rsidTr="00611202">
        <w:tc>
          <w:tcPr>
            <w:tcW w:w="3089" w:type="dxa"/>
            <w:gridSpan w:val="2"/>
          </w:tcPr>
          <w:p w:rsidR="00E57096" w:rsidRDefault="00E57096" w:rsidP="00611202">
            <w:pPr>
              <w:jc w:val="center"/>
            </w:pPr>
            <w:r>
              <w:t>Begin</w:t>
            </w:r>
          </w:p>
        </w:tc>
        <w:tc>
          <w:tcPr>
            <w:tcW w:w="2743" w:type="dxa"/>
            <w:gridSpan w:val="2"/>
          </w:tcPr>
          <w:p w:rsidR="00E57096" w:rsidRDefault="00E57096" w:rsidP="00611202">
            <w:pPr>
              <w:jc w:val="center"/>
            </w:pPr>
            <w:r>
              <w:t>End</w:t>
            </w:r>
          </w:p>
        </w:tc>
        <w:tc>
          <w:tcPr>
            <w:tcW w:w="1350" w:type="dxa"/>
            <w:vMerge w:val="restart"/>
          </w:tcPr>
          <w:p w:rsidR="00E57096" w:rsidRDefault="00E57096" w:rsidP="00611202">
            <w:r>
              <w:t>Delay</w:t>
            </w:r>
          </w:p>
        </w:tc>
        <w:tc>
          <w:tcPr>
            <w:tcW w:w="1340" w:type="dxa"/>
            <w:vMerge w:val="restart"/>
          </w:tcPr>
          <w:p w:rsidR="00E57096" w:rsidRDefault="00E57096" w:rsidP="00611202">
            <w:r>
              <w:t>Note</w:t>
            </w:r>
          </w:p>
        </w:tc>
      </w:tr>
      <w:tr w:rsidR="00E57096" w:rsidTr="00611202">
        <w:tc>
          <w:tcPr>
            <w:tcW w:w="1733" w:type="dxa"/>
          </w:tcPr>
          <w:p w:rsidR="00E57096" w:rsidRDefault="00E57096" w:rsidP="00611202">
            <w:r>
              <w:t>IP name</w:t>
            </w:r>
          </w:p>
        </w:tc>
        <w:tc>
          <w:tcPr>
            <w:tcW w:w="1356" w:type="dxa"/>
          </w:tcPr>
          <w:p w:rsidR="00E57096" w:rsidRDefault="00E57096" w:rsidP="00611202">
            <w:r>
              <w:t>Port</w:t>
            </w:r>
          </w:p>
        </w:tc>
        <w:tc>
          <w:tcPr>
            <w:tcW w:w="1381" w:type="dxa"/>
          </w:tcPr>
          <w:p w:rsidR="00E57096" w:rsidRDefault="00E57096" w:rsidP="00611202">
            <w:r>
              <w:t>IP name</w:t>
            </w:r>
          </w:p>
        </w:tc>
        <w:tc>
          <w:tcPr>
            <w:tcW w:w="1362" w:type="dxa"/>
          </w:tcPr>
          <w:p w:rsidR="00E57096" w:rsidRDefault="00E57096" w:rsidP="00611202">
            <w:r>
              <w:t>Port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  <w:vMerge/>
          </w:tcPr>
          <w:p w:rsidR="00E57096" w:rsidRDefault="00E57096" w:rsidP="00611202"/>
        </w:tc>
      </w:tr>
      <w:tr w:rsidR="00E57096" w:rsidTr="00611202">
        <w:tc>
          <w:tcPr>
            <w:tcW w:w="1733" w:type="dxa"/>
            <w:vMerge w:val="restart"/>
          </w:tcPr>
          <w:p w:rsidR="00E57096" w:rsidRDefault="00E57096" w:rsidP="00611202">
            <w:r>
              <w:t>DQSIEN_GEN</w:t>
            </w:r>
          </w:p>
        </w:tc>
        <w:tc>
          <w:tcPr>
            <w:tcW w:w="1356" w:type="dxa"/>
          </w:tcPr>
          <w:p w:rsidR="00E57096" w:rsidRDefault="00E57096" w:rsidP="00611202">
            <w:r>
              <w:t>TNID</w:t>
            </w:r>
          </w:p>
        </w:tc>
        <w:tc>
          <w:tcPr>
            <w:tcW w:w="1381" w:type="dxa"/>
          </w:tcPr>
          <w:p w:rsidR="00E57096" w:rsidRDefault="00E57096" w:rsidP="00611202">
            <w:r>
              <w:t>bdddrdq0</w:t>
            </w:r>
          </w:p>
          <w:p w:rsidR="00E57096" w:rsidRDefault="00E57096" w:rsidP="00611202">
            <w:r>
              <w:t>bdddrdq 1</w:t>
            </w:r>
          </w:p>
          <w:p w:rsidR="00E57096" w:rsidRDefault="00E57096" w:rsidP="00611202">
            <w:r>
              <w:t>bdddrdq 2</w:t>
            </w:r>
          </w:p>
          <w:p w:rsidR="00E57096" w:rsidRDefault="00E57096" w:rsidP="00611202">
            <w:r>
              <w:t>bdddrdq 3</w:t>
            </w:r>
          </w:p>
          <w:p w:rsidR="00E57096" w:rsidRDefault="00E57096" w:rsidP="00611202"/>
          <w:p w:rsidR="00E57096" w:rsidRDefault="00E57096" w:rsidP="00611202">
            <w:r>
              <w:t>bdddrdq 4</w:t>
            </w:r>
          </w:p>
          <w:p w:rsidR="00E57096" w:rsidRDefault="00E57096" w:rsidP="00611202">
            <w:r>
              <w:t>bdddrdq 5</w:t>
            </w:r>
          </w:p>
          <w:p w:rsidR="00E57096" w:rsidRDefault="00E57096" w:rsidP="00611202">
            <w:r>
              <w:t>bdddrdq 6</w:t>
            </w:r>
          </w:p>
          <w:p w:rsidR="00E57096" w:rsidRDefault="00E57096" w:rsidP="00611202">
            <w:r>
              <w:t>bdddrdq 7</w:t>
            </w:r>
          </w:p>
        </w:tc>
        <w:tc>
          <w:tcPr>
            <w:tcW w:w="1362" w:type="dxa"/>
          </w:tcPr>
          <w:p w:rsidR="00E57096" w:rsidRDefault="00E57096" w:rsidP="00611202">
            <w:r>
              <w:t>TNI</w:t>
            </w:r>
          </w:p>
        </w:tc>
        <w:tc>
          <w:tcPr>
            <w:tcW w:w="1350" w:type="dxa"/>
            <w:vMerge w:val="restart"/>
          </w:tcPr>
          <w:p w:rsidR="00E57096" w:rsidRDefault="00E57096" w:rsidP="00611202">
            <w:r>
              <w:t>T4</w:t>
            </w:r>
          </w:p>
        </w:tc>
        <w:tc>
          <w:tcPr>
            <w:tcW w:w="1340" w:type="dxa"/>
          </w:tcPr>
          <w:p w:rsidR="00E57096" w:rsidRDefault="00E57096" w:rsidP="00611202"/>
        </w:tc>
      </w:tr>
      <w:tr w:rsidR="00E57096" w:rsidTr="00611202">
        <w:tc>
          <w:tcPr>
            <w:tcW w:w="1733" w:type="dxa"/>
            <w:vMerge/>
          </w:tcPr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IS</w:t>
            </w:r>
          </w:p>
        </w:tc>
        <w:tc>
          <w:tcPr>
            <w:tcW w:w="1381" w:type="dxa"/>
          </w:tcPr>
          <w:p w:rsidR="00E57096" w:rsidRDefault="00E57096" w:rsidP="00611202">
            <w:r>
              <w:t>bdddrdqs 0</w:t>
            </w:r>
          </w:p>
        </w:tc>
        <w:tc>
          <w:tcPr>
            <w:tcW w:w="1362" w:type="dxa"/>
          </w:tcPr>
          <w:p w:rsidR="00E57096" w:rsidRDefault="00E57096" w:rsidP="00E57096">
            <w:r>
              <w:t>TNI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  <w:tr w:rsidR="00E57096" w:rsidTr="00611202">
        <w:tc>
          <w:tcPr>
            <w:tcW w:w="1733" w:type="dxa"/>
            <w:vMerge w:val="restart"/>
          </w:tcPr>
          <w:p w:rsidR="00E57096" w:rsidRDefault="00E57096" w:rsidP="00611202">
            <w:r>
              <w:t>DMOE_GEN_X4</w:t>
            </w:r>
          </w:p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ID</w:t>
            </w:r>
          </w:p>
        </w:tc>
        <w:tc>
          <w:tcPr>
            <w:tcW w:w="1381" w:type="dxa"/>
          </w:tcPr>
          <w:p w:rsidR="00E57096" w:rsidRDefault="00E57096" w:rsidP="00611202">
            <w:r>
              <w:t>bdddrdq 4</w:t>
            </w:r>
          </w:p>
          <w:p w:rsidR="00E57096" w:rsidRDefault="00E57096" w:rsidP="00611202">
            <w:r>
              <w:t>bdddrdq 5</w:t>
            </w:r>
          </w:p>
          <w:p w:rsidR="00E57096" w:rsidRDefault="00E57096" w:rsidP="00611202">
            <w:r>
              <w:t>bdddrdq 6</w:t>
            </w:r>
          </w:p>
          <w:p w:rsidR="00E57096" w:rsidRDefault="00E57096" w:rsidP="00611202">
            <w:r>
              <w:t>bdddrdq 7</w:t>
            </w:r>
          </w:p>
        </w:tc>
        <w:tc>
          <w:tcPr>
            <w:tcW w:w="1362" w:type="dxa"/>
          </w:tcPr>
          <w:p w:rsidR="00E57096" w:rsidRDefault="00E57096" w:rsidP="00611202">
            <w:r>
              <w:t>TNO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  <w:tr w:rsidR="00E57096" w:rsidTr="00611202">
        <w:tc>
          <w:tcPr>
            <w:tcW w:w="1733" w:type="dxa"/>
            <w:vMerge/>
          </w:tcPr>
          <w:p w:rsidR="00E57096" w:rsidRDefault="00E57096" w:rsidP="00611202"/>
        </w:tc>
        <w:tc>
          <w:tcPr>
            <w:tcW w:w="1356" w:type="dxa"/>
          </w:tcPr>
          <w:p w:rsidR="00E57096" w:rsidRDefault="00E57096" w:rsidP="00611202">
            <w:r>
              <w:t>TNIS</w:t>
            </w:r>
          </w:p>
        </w:tc>
        <w:tc>
          <w:tcPr>
            <w:tcW w:w="1381" w:type="dxa"/>
          </w:tcPr>
          <w:p w:rsidR="00E57096" w:rsidRDefault="00E57096" w:rsidP="00611202">
            <w:r>
              <w:t>bdddrdqs 1</w:t>
            </w:r>
          </w:p>
        </w:tc>
        <w:tc>
          <w:tcPr>
            <w:tcW w:w="1362" w:type="dxa"/>
          </w:tcPr>
          <w:p w:rsidR="00E57096" w:rsidRDefault="00E57096" w:rsidP="00611202">
            <w:r>
              <w:t>TNO</w:t>
            </w:r>
          </w:p>
        </w:tc>
        <w:tc>
          <w:tcPr>
            <w:tcW w:w="1350" w:type="dxa"/>
            <w:vMerge/>
          </w:tcPr>
          <w:p w:rsidR="00E57096" w:rsidRDefault="00E57096" w:rsidP="00611202"/>
        </w:tc>
        <w:tc>
          <w:tcPr>
            <w:tcW w:w="1340" w:type="dxa"/>
          </w:tcPr>
          <w:p w:rsidR="00E57096" w:rsidRDefault="00E57096" w:rsidP="00611202"/>
        </w:tc>
      </w:tr>
    </w:tbl>
    <w:p w:rsidR="00EA419D" w:rsidRPr="00AA6D88" w:rsidRDefault="00EA419D" w:rsidP="00EA419D"/>
    <w:p w:rsidR="00EA419D" w:rsidRDefault="00EA419D" w:rsidP="00EA419D">
      <w:pPr>
        <w:pStyle w:val="4"/>
        <w:jc w:val="left"/>
      </w:pPr>
      <w:r>
        <w:rPr>
          <w:rFonts w:hint="eastAsia"/>
        </w:rPr>
        <w:t xml:space="preserve">Path </w:t>
      </w:r>
      <w:r>
        <w:t>4 DQSIEN_GEN header signal to RXDIO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85"/>
        <w:gridCol w:w="1780"/>
        <w:gridCol w:w="1160"/>
        <w:gridCol w:w="1780"/>
        <w:gridCol w:w="987"/>
        <w:gridCol w:w="930"/>
      </w:tblGrid>
      <w:tr w:rsidR="00EA419D" w:rsidTr="0082092E">
        <w:tc>
          <w:tcPr>
            <w:tcW w:w="3665" w:type="dxa"/>
            <w:gridSpan w:val="2"/>
          </w:tcPr>
          <w:p w:rsidR="00EA419D" w:rsidRDefault="00EA419D" w:rsidP="0082092E">
            <w:pPr>
              <w:jc w:val="center"/>
            </w:pPr>
            <w:r>
              <w:t>Begin</w:t>
            </w:r>
          </w:p>
        </w:tc>
        <w:tc>
          <w:tcPr>
            <w:tcW w:w="2940" w:type="dxa"/>
            <w:gridSpan w:val="2"/>
          </w:tcPr>
          <w:p w:rsidR="00EA419D" w:rsidRDefault="00EA419D" w:rsidP="0082092E">
            <w:pPr>
              <w:jc w:val="center"/>
            </w:pPr>
            <w:r>
              <w:t>End</w:t>
            </w:r>
          </w:p>
        </w:tc>
        <w:tc>
          <w:tcPr>
            <w:tcW w:w="987" w:type="dxa"/>
            <w:vMerge w:val="restart"/>
          </w:tcPr>
          <w:p w:rsidR="00EA419D" w:rsidRDefault="00EA419D" w:rsidP="0082092E">
            <w:r>
              <w:t>Delay</w:t>
            </w:r>
          </w:p>
        </w:tc>
        <w:tc>
          <w:tcPr>
            <w:tcW w:w="930" w:type="dxa"/>
            <w:vMerge w:val="restart"/>
          </w:tcPr>
          <w:p w:rsidR="00EA419D" w:rsidRDefault="00EA419D" w:rsidP="0082092E">
            <w:r>
              <w:t>Note</w:t>
            </w:r>
          </w:p>
        </w:tc>
      </w:tr>
      <w:tr w:rsidR="00EA419D" w:rsidTr="0082092E">
        <w:tc>
          <w:tcPr>
            <w:tcW w:w="1885" w:type="dxa"/>
          </w:tcPr>
          <w:p w:rsidR="00EA419D" w:rsidRDefault="00EA419D" w:rsidP="0082092E">
            <w:r>
              <w:t>IP name</w:t>
            </w:r>
          </w:p>
        </w:tc>
        <w:tc>
          <w:tcPr>
            <w:tcW w:w="1780" w:type="dxa"/>
          </w:tcPr>
          <w:p w:rsidR="00EA419D" w:rsidRDefault="00EA419D" w:rsidP="0082092E">
            <w:r>
              <w:t>Port</w:t>
            </w:r>
          </w:p>
        </w:tc>
        <w:tc>
          <w:tcPr>
            <w:tcW w:w="1160" w:type="dxa"/>
          </w:tcPr>
          <w:p w:rsidR="00EA419D" w:rsidRDefault="00EA419D" w:rsidP="0082092E">
            <w:r>
              <w:t>IP name</w:t>
            </w:r>
          </w:p>
        </w:tc>
        <w:tc>
          <w:tcPr>
            <w:tcW w:w="1780" w:type="dxa"/>
          </w:tcPr>
          <w:p w:rsidR="00EA419D" w:rsidRDefault="00EA419D" w:rsidP="0082092E">
            <w:r>
              <w:t>Port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  <w:vMerge/>
          </w:tcPr>
          <w:p w:rsidR="00EA419D" w:rsidRDefault="00EA419D" w:rsidP="0082092E"/>
        </w:tc>
      </w:tr>
      <w:tr w:rsidR="00EA419D" w:rsidTr="0082092E">
        <w:tc>
          <w:tcPr>
            <w:tcW w:w="1885" w:type="dxa"/>
            <w:vMerge w:val="restart"/>
          </w:tcPr>
          <w:p w:rsidR="00EA419D" w:rsidRDefault="00EA419D" w:rsidP="0082092E">
            <w:r>
              <w:t>DQSIEN_GEN</w:t>
            </w:r>
          </w:p>
        </w:tc>
        <w:tc>
          <w:tcPr>
            <w:tcW w:w="1780" w:type="dxa"/>
          </w:tcPr>
          <w:p w:rsidR="00EA419D" w:rsidRDefault="00EA419D" w:rsidP="0082092E">
            <w:r w:rsidRPr="00787ECE">
              <w:t>DQSIEN_HEAD0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</w:t>
            </w:r>
            <w:r>
              <w:t>0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1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2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3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Default="00EA419D" w:rsidP="0082092E">
            <w:r w:rsidRPr="00787ECE">
              <w:lastRenderedPageBreak/>
              <w:t>DQSIEN_HEAD0</w:t>
            </w:r>
          </w:p>
        </w:tc>
        <w:tc>
          <w:tcPr>
            <w:tcW w:w="987" w:type="dxa"/>
            <w:vMerge w:val="restart"/>
          </w:tcPr>
          <w:p w:rsidR="00EA419D" w:rsidRDefault="00EA419D" w:rsidP="0082092E">
            <w:r>
              <w:t>T</w:t>
            </w:r>
            <w:r>
              <w:rPr>
                <w:rFonts w:hint="eastAsia"/>
              </w:rPr>
              <w:t>5</w:t>
            </w:r>
          </w:p>
        </w:tc>
        <w:tc>
          <w:tcPr>
            <w:tcW w:w="930" w:type="dxa"/>
          </w:tcPr>
          <w:p w:rsidR="00EA419D" w:rsidRDefault="00EA419D" w:rsidP="0082092E"/>
        </w:tc>
      </w:tr>
      <w:tr w:rsidR="00EA419D" w:rsidTr="0082092E">
        <w:tc>
          <w:tcPr>
            <w:tcW w:w="1885" w:type="dxa"/>
            <w:vMerge/>
          </w:tcPr>
          <w:p w:rsidR="00EA419D" w:rsidRDefault="00EA419D" w:rsidP="0082092E"/>
        </w:tc>
        <w:tc>
          <w:tcPr>
            <w:tcW w:w="1780" w:type="dxa"/>
          </w:tcPr>
          <w:p w:rsidR="00EA419D" w:rsidRDefault="00EA419D" w:rsidP="0082092E">
            <w:r w:rsidRPr="00787ECE">
              <w:t>DQSIEN_HEAD2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</w:t>
            </w:r>
            <w:r>
              <w:t>0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1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2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3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Default="00EA419D" w:rsidP="0082092E">
            <w:r w:rsidRPr="00787ECE">
              <w:t>DQSIEN_HEAD2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</w:tcPr>
          <w:p w:rsidR="00EA419D" w:rsidRDefault="00EA419D" w:rsidP="0082092E"/>
        </w:tc>
      </w:tr>
      <w:tr w:rsidR="00EA419D" w:rsidTr="0082092E">
        <w:tc>
          <w:tcPr>
            <w:tcW w:w="1885" w:type="dxa"/>
          </w:tcPr>
          <w:p w:rsidR="00EA419D" w:rsidRDefault="00EA419D" w:rsidP="0082092E"/>
        </w:tc>
        <w:tc>
          <w:tcPr>
            <w:tcW w:w="1780" w:type="dxa"/>
          </w:tcPr>
          <w:p w:rsidR="00EA419D" w:rsidRPr="00787ECE" w:rsidRDefault="00EA419D" w:rsidP="0082092E">
            <w:r w:rsidRPr="00787ECE">
              <w:t>DDWPG2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</w:t>
            </w:r>
            <w:r>
              <w:t>0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1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2</w:t>
            </w:r>
          </w:p>
          <w:p w:rsidR="00EA419D" w:rsidRDefault="00EA419D" w:rsidP="0082092E">
            <w:r>
              <w:rPr>
                <w:rFonts w:hint="eastAsia"/>
              </w:rPr>
              <w:t>RXDIO</w:t>
            </w:r>
            <w:r>
              <w:t>3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Pr="00787ECE" w:rsidRDefault="00EA419D" w:rsidP="0082092E">
            <w:r w:rsidRPr="00787ECE">
              <w:t>DDWPG2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</w:tcPr>
          <w:p w:rsidR="00EA419D" w:rsidRDefault="00EA419D" w:rsidP="0082092E"/>
        </w:tc>
      </w:tr>
      <w:tr w:rsidR="00EA419D" w:rsidTr="0082092E">
        <w:tc>
          <w:tcPr>
            <w:tcW w:w="1885" w:type="dxa"/>
            <w:vMerge w:val="restart"/>
          </w:tcPr>
          <w:p w:rsidR="00EA419D" w:rsidRDefault="00EA419D" w:rsidP="0082092E">
            <w:r>
              <w:t>DQSIEN_GEN_X4</w:t>
            </w:r>
          </w:p>
          <w:p w:rsidR="00EA419D" w:rsidRDefault="00EA419D" w:rsidP="0082092E"/>
        </w:tc>
        <w:tc>
          <w:tcPr>
            <w:tcW w:w="1780" w:type="dxa"/>
          </w:tcPr>
          <w:p w:rsidR="00EA419D" w:rsidRDefault="00EA419D" w:rsidP="0082092E">
            <w:r w:rsidRPr="00787ECE">
              <w:t>DQSIEN_HEAD0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Default="00EA419D" w:rsidP="0082092E">
            <w:r w:rsidRPr="00787ECE">
              <w:t>DQSIEN_HEAD0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</w:tcPr>
          <w:p w:rsidR="00EA419D" w:rsidRDefault="00EA419D" w:rsidP="0082092E"/>
        </w:tc>
      </w:tr>
      <w:tr w:rsidR="00EA419D" w:rsidTr="0082092E">
        <w:tc>
          <w:tcPr>
            <w:tcW w:w="1885" w:type="dxa"/>
            <w:vMerge/>
          </w:tcPr>
          <w:p w:rsidR="00EA419D" w:rsidRDefault="00EA419D" w:rsidP="0082092E"/>
        </w:tc>
        <w:tc>
          <w:tcPr>
            <w:tcW w:w="1780" w:type="dxa"/>
          </w:tcPr>
          <w:p w:rsidR="00EA419D" w:rsidRDefault="00EA419D" w:rsidP="0082092E">
            <w:r w:rsidRPr="00787ECE">
              <w:t>DQSIEN_HEAD2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Default="00EA419D" w:rsidP="0082092E">
            <w:r w:rsidRPr="00787ECE">
              <w:t>DQSIEN_HEAD2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</w:tcPr>
          <w:p w:rsidR="00EA419D" w:rsidRDefault="00EA419D" w:rsidP="0082092E"/>
        </w:tc>
      </w:tr>
      <w:tr w:rsidR="00EA419D" w:rsidTr="0082092E">
        <w:tc>
          <w:tcPr>
            <w:tcW w:w="1885" w:type="dxa"/>
            <w:vMerge/>
          </w:tcPr>
          <w:p w:rsidR="00EA419D" w:rsidRDefault="00EA419D" w:rsidP="0082092E"/>
        </w:tc>
        <w:tc>
          <w:tcPr>
            <w:tcW w:w="1780" w:type="dxa"/>
          </w:tcPr>
          <w:p w:rsidR="00EA419D" w:rsidRPr="00787ECE" w:rsidRDefault="00EA419D" w:rsidP="0082092E">
            <w:r w:rsidRPr="00787ECE">
              <w:t>DDWPG2</w:t>
            </w:r>
          </w:p>
        </w:tc>
        <w:tc>
          <w:tcPr>
            <w:tcW w:w="1160" w:type="dxa"/>
          </w:tcPr>
          <w:p w:rsidR="00EA419D" w:rsidRDefault="00EA419D" w:rsidP="0082092E">
            <w:r>
              <w:rPr>
                <w:rFonts w:hint="eastAsia"/>
              </w:rPr>
              <w:t>RXDIO4</w:t>
            </w:r>
          </w:p>
          <w:p w:rsidR="00EA419D" w:rsidRDefault="00EA419D" w:rsidP="0082092E">
            <w:r>
              <w:rPr>
                <w:rFonts w:hint="eastAsia"/>
              </w:rPr>
              <w:t>RXDIO5</w:t>
            </w:r>
          </w:p>
          <w:p w:rsidR="00EA419D" w:rsidRDefault="00EA419D" w:rsidP="0082092E">
            <w:r>
              <w:rPr>
                <w:rFonts w:hint="eastAsia"/>
              </w:rPr>
              <w:t>RXDIO6</w:t>
            </w:r>
          </w:p>
          <w:p w:rsidR="00EA419D" w:rsidRDefault="00EA419D" w:rsidP="0082092E">
            <w:r>
              <w:rPr>
                <w:rFonts w:hint="eastAsia"/>
              </w:rPr>
              <w:t>RXDIO7</w:t>
            </w:r>
          </w:p>
        </w:tc>
        <w:tc>
          <w:tcPr>
            <w:tcW w:w="1780" w:type="dxa"/>
          </w:tcPr>
          <w:p w:rsidR="00EA419D" w:rsidRPr="00787ECE" w:rsidRDefault="00EA419D" w:rsidP="0082092E">
            <w:r w:rsidRPr="00787ECE">
              <w:t>DDWPG2</w:t>
            </w:r>
          </w:p>
        </w:tc>
        <w:tc>
          <w:tcPr>
            <w:tcW w:w="987" w:type="dxa"/>
            <w:vMerge/>
          </w:tcPr>
          <w:p w:rsidR="00EA419D" w:rsidRDefault="00EA419D" w:rsidP="0082092E"/>
        </w:tc>
        <w:tc>
          <w:tcPr>
            <w:tcW w:w="930" w:type="dxa"/>
          </w:tcPr>
          <w:p w:rsidR="00EA419D" w:rsidRDefault="00EA419D" w:rsidP="0082092E"/>
        </w:tc>
      </w:tr>
    </w:tbl>
    <w:p w:rsidR="00EA419D" w:rsidRPr="00AA6D88" w:rsidRDefault="00EA419D" w:rsidP="00EA419D"/>
    <w:p w:rsidR="00EA419D" w:rsidRDefault="00EA419D" w:rsidP="00EA419D">
      <w:pPr>
        <w:pStyle w:val="4"/>
        <w:jc w:val="left"/>
      </w:pPr>
      <w:r>
        <w:rPr>
          <w:rFonts w:hint="eastAsia"/>
        </w:rPr>
        <w:t xml:space="preserve">Path </w:t>
      </w:r>
      <w:r>
        <w:t>4 DCLKO/DCLKOP/DCLKD/DCLKS/DCLKDSI &amp; DCLKD_X4 /DCLKS_X4/DCLKDSI_X4 from</w:t>
      </w:r>
      <w:r>
        <w:rPr>
          <w:rFonts w:hint="eastAsia"/>
        </w:rPr>
        <w:t xml:space="preserve"> </w:t>
      </w:r>
      <w:r>
        <w:t>VCDL_BYTE_S24 to DIO &amp; pad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73"/>
        <w:gridCol w:w="1488"/>
        <w:gridCol w:w="1885"/>
        <w:gridCol w:w="1176"/>
        <w:gridCol w:w="1073"/>
        <w:gridCol w:w="1027"/>
      </w:tblGrid>
      <w:tr w:rsidR="00EA419D" w:rsidTr="0082092E">
        <w:tc>
          <w:tcPr>
            <w:tcW w:w="3361" w:type="dxa"/>
            <w:gridSpan w:val="2"/>
          </w:tcPr>
          <w:p w:rsidR="00EA419D" w:rsidRDefault="00EA419D" w:rsidP="0082092E">
            <w:pPr>
              <w:jc w:val="center"/>
            </w:pPr>
            <w:r>
              <w:t>Begin</w:t>
            </w:r>
          </w:p>
        </w:tc>
        <w:tc>
          <w:tcPr>
            <w:tcW w:w="3061" w:type="dxa"/>
            <w:gridSpan w:val="2"/>
          </w:tcPr>
          <w:p w:rsidR="00EA419D" w:rsidRDefault="00EA419D" w:rsidP="0082092E">
            <w:pPr>
              <w:jc w:val="center"/>
            </w:pPr>
            <w:r>
              <w:t>End</w:t>
            </w:r>
          </w:p>
        </w:tc>
        <w:tc>
          <w:tcPr>
            <w:tcW w:w="1073" w:type="dxa"/>
            <w:vMerge w:val="restart"/>
          </w:tcPr>
          <w:p w:rsidR="00EA419D" w:rsidRDefault="00EA419D" w:rsidP="0082092E">
            <w:r>
              <w:t>Delay</w:t>
            </w:r>
          </w:p>
        </w:tc>
        <w:tc>
          <w:tcPr>
            <w:tcW w:w="1027" w:type="dxa"/>
            <w:vMerge w:val="restart"/>
          </w:tcPr>
          <w:p w:rsidR="00EA419D" w:rsidRDefault="00EA419D" w:rsidP="0082092E">
            <w:r>
              <w:t>Note</w:t>
            </w:r>
          </w:p>
        </w:tc>
      </w:tr>
      <w:tr w:rsidR="00EA419D" w:rsidTr="0082092E">
        <w:tc>
          <w:tcPr>
            <w:tcW w:w="1873" w:type="dxa"/>
          </w:tcPr>
          <w:p w:rsidR="00EA419D" w:rsidRDefault="00EA419D" w:rsidP="0082092E">
            <w:r>
              <w:t>IP name</w:t>
            </w:r>
          </w:p>
        </w:tc>
        <w:tc>
          <w:tcPr>
            <w:tcW w:w="1488" w:type="dxa"/>
          </w:tcPr>
          <w:p w:rsidR="00EA419D" w:rsidRDefault="00EA419D" w:rsidP="0082092E">
            <w:r>
              <w:t>Port</w:t>
            </w:r>
          </w:p>
        </w:tc>
        <w:tc>
          <w:tcPr>
            <w:tcW w:w="1885" w:type="dxa"/>
          </w:tcPr>
          <w:p w:rsidR="00EA419D" w:rsidRDefault="00EA419D" w:rsidP="0082092E">
            <w:r>
              <w:t>IP name</w:t>
            </w:r>
          </w:p>
        </w:tc>
        <w:tc>
          <w:tcPr>
            <w:tcW w:w="1176" w:type="dxa"/>
          </w:tcPr>
          <w:p w:rsidR="00EA419D" w:rsidRDefault="00EA419D" w:rsidP="0082092E">
            <w:r>
              <w:t>Port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  <w:vMerge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 w:val="restart"/>
          </w:tcPr>
          <w:p w:rsidR="00EA419D" w:rsidRDefault="00EA419D" w:rsidP="0082092E">
            <w:r>
              <w:rPr>
                <w:rFonts w:hint="eastAsia"/>
              </w:rPr>
              <w:t>VCDL_BYTE_S24</w:t>
            </w:r>
          </w:p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O</w:t>
            </w:r>
          </w:p>
        </w:tc>
        <w:tc>
          <w:tcPr>
            <w:tcW w:w="1885" w:type="dxa"/>
          </w:tcPr>
          <w:p w:rsidR="00EA419D" w:rsidRDefault="00EA419D" w:rsidP="0082092E">
            <w:r>
              <w:t>DX2DD0</w:t>
            </w:r>
          </w:p>
          <w:p w:rsidR="00EA419D" w:rsidRDefault="00EA419D" w:rsidP="0082092E">
            <w:r>
              <w:lastRenderedPageBreak/>
              <w:t>DX2DD1</w:t>
            </w:r>
          </w:p>
          <w:p w:rsidR="00EA419D" w:rsidRDefault="00EA419D" w:rsidP="0082092E">
            <w:r>
              <w:t>DX2DD2</w:t>
            </w:r>
          </w:p>
          <w:p w:rsidR="00EA419D" w:rsidRDefault="00EA419D" w:rsidP="0082092E">
            <w:r>
              <w:t>DX2DD3</w:t>
            </w:r>
          </w:p>
          <w:p w:rsidR="00EA419D" w:rsidRDefault="00EA419D" w:rsidP="0082092E"/>
          <w:p w:rsidR="00EA419D" w:rsidRDefault="00EA419D" w:rsidP="0082092E">
            <w:r>
              <w:t>DX2DD4</w:t>
            </w:r>
          </w:p>
          <w:p w:rsidR="00EA419D" w:rsidRDefault="00EA419D" w:rsidP="0082092E">
            <w:r>
              <w:t>DX2DD5</w:t>
            </w:r>
          </w:p>
          <w:p w:rsidR="00EA419D" w:rsidRDefault="00EA419D" w:rsidP="0082092E">
            <w:r>
              <w:t>DX2DD6</w:t>
            </w:r>
          </w:p>
          <w:p w:rsidR="00EA419D" w:rsidRDefault="00EA419D" w:rsidP="0082092E">
            <w:r>
              <w:t>DX2DD7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TXSDQ</w:t>
            </w:r>
          </w:p>
          <w:p w:rsidR="00EA419D" w:rsidRDefault="00EA419D" w:rsidP="0082092E">
            <w:r>
              <w:rPr>
                <w:rFonts w:hint="eastAsia"/>
              </w:rPr>
              <w:t>TXSDQ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X2DS</w:t>
            </w:r>
          </w:p>
          <w:p w:rsidR="00EA419D" w:rsidRDefault="00EA419D" w:rsidP="0082092E">
            <w:r>
              <w:rPr>
                <w:rFonts w:hint="eastAsia"/>
              </w:rPr>
              <w:t>DX2DS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MOE_GEN</w:t>
            </w:r>
          </w:p>
          <w:p w:rsidR="00EA419D" w:rsidRPr="00FE26D6" w:rsidRDefault="00EA419D" w:rsidP="0082092E">
            <w:r>
              <w:rPr>
                <w:rFonts w:hint="eastAsia"/>
              </w:rPr>
              <w:t>DMOE_GEN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QSIEN_GEN</w:t>
            </w:r>
          </w:p>
          <w:p w:rsidR="00EA419D" w:rsidRDefault="00EA419D" w:rsidP="0082092E">
            <w:r>
              <w:rPr>
                <w:rFonts w:hint="eastAsia"/>
              </w:rPr>
              <w:t>DQSIEN_GEN_X4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lastRenderedPageBreak/>
              <w:t>CLKO</w:t>
            </w:r>
          </w:p>
        </w:tc>
        <w:tc>
          <w:tcPr>
            <w:tcW w:w="1073" w:type="dxa"/>
            <w:vMerge w:val="restart"/>
          </w:tcPr>
          <w:p w:rsidR="00EA419D" w:rsidRDefault="00EA419D" w:rsidP="0082092E">
            <w:r>
              <w:t>T</w:t>
            </w:r>
            <w:r>
              <w:rPr>
                <w:rFonts w:hint="eastAsia"/>
              </w:rPr>
              <w:t>6</w:t>
            </w:r>
          </w:p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O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PHY TOP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DCLKO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OP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TXSDQ</w:t>
            </w:r>
          </w:p>
          <w:p w:rsidR="00EA419D" w:rsidRDefault="00EA419D" w:rsidP="0082092E">
            <w:r>
              <w:rPr>
                <w:rFonts w:hint="eastAsia"/>
              </w:rPr>
              <w:t>TXSDQ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X2DS</w:t>
            </w:r>
          </w:p>
          <w:p w:rsidR="00EA419D" w:rsidRDefault="00EA419D" w:rsidP="0082092E">
            <w:r>
              <w:rPr>
                <w:rFonts w:hint="eastAsia"/>
              </w:rPr>
              <w:t>DX2DS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MOE_GEN</w:t>
            </w:r>
          </w:p>
          <w:p w:rsidR="00EA419D" w:rsidRPr="007320A1" w:rsidRDefault="00EA419D" w:rsidP="0082092E">
            <w:r>
              <w:rPr>
                <w:rFonts w:hint="eastAsia"/>
              </w:rPr>
              <w:t>DMOE_GEN_X4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CLKOP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</w:t>
            </w:r>
          </w:p>
        </w:tc>
        <w:tc>
          <w:tcPr>
            <w:tcW w:w="1885" w:type="dxa"/>
          </w:tcPr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0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1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2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3</w:t>
            </w:r>
          </w:p>
          <w:p w:rsidR="00EA419D" w:rsidRPr="00742CC9" w:rsidRDefault="00EA419D" w:rsidP="0082092E">
            <w:pPr>
              <w:rPr>
                <w:strike/>
              </w:rPr>
            </w:pP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4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5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6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7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MOE_GEN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QSIEN_GEN</w:t>
            </w:r>
          </w:p>
        </w:tc>
        <w:tc>
          <w:tcPr>
            <w:tcW w:w="1176" w:type="dxa"/>
          </w:tcPr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rFonts w:hint="eastAsia"/>
                <w:strike/>
              </w:rPr>
              <w:t>TXCLK</w:t>
            </w:r>
          </w:p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TXCLKD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_X4</w:t>
            </w:r>
          </w:p>
        </w:tc>
        <w:tc>
          <w:tcPr>
            <w:tcW w:w="1885" w:type="dxa"/>
          </w:tcPr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4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5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lastRenderedPageBreak/>
              <w:t>DX2DD6</w:t>
            </w:r>
          </w:p>
          <w:p w:rsidR="00EA419D" w:rsidRPr="00742CC9" w:rsidRDefault="00EA419D" w:rsidP="0082092E">
            <w:pPr>
              <w:rPr>
                <w:strike/>
              </w:rPr>
            </w:pPr>
            <w:r w:rsidRPr="00742CC9">
              <w:rPr>
                <w:strike/>
              </w:rPr>
              <w:t>DX2DD7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MOE_GEN_X4</w:t>
            </w:r>
          </w:p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DQSIEN_GEN_X4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lastRenderedPageBreak/>
              <w:t>TXCLK</w:t>
            </w:r>
          </w:p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/>
          <w:p w:rsidR="00EA419D" w:rsidRDefault="00EA419D" w:rsidP="0082092E">
            <w:r>
              <w:rPr>
                <w:rFonts w:hint="eastAsia"/>
              </w:rPr>
              <w:t>TXCLKD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S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DX2DS</w:t>
            </w:r>
          </w:p>
          <w:p w:rsidR="00EA419D" w:rsidRDefault="00EA419D" w:rsidP="0082092E">
            <w:r>
              <w:rPr>
                <w:rFonts w:hint="eastAsia"/>
              </w:rPr>
              <w:t>DMOE_GEN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TXCLK</w:t>
            </w:r>
          </w:p>
          <w:p w:rsidR="00EA419D" w:rsidRDefault="00EA419D" w:rsidP="0082092E">
            <w:r>
              <w:rPr>
                <w:rFonts w:hint="eastAsia"/>
              </w:rPr>
              <w:t>TXCLKS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S_X4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DX2DS_X4</w:t>
            </w:r>
          </w:p>
          <w:p w:rsidR="00EA419D" w:rsidRDefault="00EA419D" w:rsidP="0082092E">
            <w:r>
              <w:rPr>
                <w:rFonts w:hint="eastAsia"/>
              </w:rPr>
              <w:t>DMOE_GEN_X4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TXCLK</w:t>
            </w:r>
          </w:p>
          <w:p w:rsidR="00EA419D" w:rsidRDefault="00EA419D" w:rsidP="0082092E">
            <w:r>
              <w:rPr>
                <w:rFonts w:hint="eastAsia"/>
              </w:rPr>
              <w:t>TXCLKS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SI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DQSIEN_GEN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CLKDSI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SI_X4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DQSIEN_GEN_X4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CLKDSI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</w:tbl>
    <w:p w:rsidR="00EA419D" w:rsidRPr="00787ECE" w:rsidRDefault="00EA419D" w:rsidP="00EA419D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73"/>
        <w:gridCol w:w="1488"/>
        <w:gridCol w:w="1885"/>
        <w:gridCol w:w="1176"/>
        <w:gridCol w:w="1073"/>
        <w:gridCol w:w="1027"/>
      </w:tblGrid>
      <w:tr w:rsidR="00EA419D" w:rsidTr="0082092E">
        <w:tc>
          <w:tcPr>
            <w:tcW w:w="3361" w:type="dxa"/>
            <w:gridSpan w:val="2"/>
          </w:tcPr>
          <w:p w:rsidR="00EA419D" w:rsidRDefault="00EA419D" w:rsidP="0082092E">
            <w:pPr>
              <w:jc w:val="center"/>
            </w:pPr>
            <w:r>
              <w:t>Begin</w:t>
            </w:r>
          </w:p>
        </w:tc>
        <w:tc>
          <w:tcPr>
            <w:tcW w:w="3061" w:type="dxa"/>
            <w:gridSpan w:val="2"/>
          </w:tcPr>
          <w:p w:rsidR="00EA419D" w:rsidRDefault="00EA419D" w:rsidP="0082092E">
            <w:pPr>
              <w:jc w:val="center"/>
            </w:pPr>
            <w:r>
              <w:t>End</w:t>
            </w:r>
          </w:p>
        </w:tc>
        <w:tc>
          <w:tcPr>
            <w:tcW w:w="1073" w:type="dxa"/>
            <w:vMerge w:val="restart"/>
          </w:tcPr>
          <w:p w:rsidR="00EA419D" w:rsidRDefault="00EA419D" w:rsidP="0082092E">
            <w:r>
              <w:t>Delay</w:t>
            </w:r>
          </w:p>
        </w:tc>
        <w:tc>
          <w:tcPr>
            <w:tcW w:w="1027" w:type="dxa"/>
            <w:vMerge w:val="restart"/>
          </w:tcPr>
          <w:p w:rsidR="00EA419D" w:rsidRDefault="00EA419D" w:rsidP="0082092E">
            <w:r>
              <w:t>Note</w:t>
            </w:r>
          </w:p>
        </w:tc>
      </w:tr>
      <w:tr w:rsidR="00EA419D" w:rsidTr="0082092E">
        <w:tc>
          <w:tcPr>
            <w:tcW w:w="1873" w:type="dxa"/>
          </w:tcPr>
          <w:p w:rsidR="00EA419D" w:rsidRDefault="00EA419D" w:rsidP="0082092E">
            <w:r>
              <w:t>IP name</w:t>
            </w:r>
          </w:p>
        </w:tc>
        <w:tc>
          <w:tcPr>
            <w:tcW w:w="1488" w:type="dxa"/>
          </w:tcPr>
          <w:p w:rsidR="00EA419D" w:rsidRDefault="00EA419D" w:rsidP="0082092E">
            <w:r>
              <w:t>Port</w:t>
            </w:r>
          </w:p>
        </w:tc>
        <w:tc>
          <w:tcPr>
            <w:tcW w:w="1885" w:type="dxa"/>
          </w:tcPr>
          <w:p w:rsidR="00EA419D" w:rsidRDefault="00EA419D" w:rsidP="0082092E">
            <w:r>
              <w:t>IP name</w:t>
            </w:r>
          </w:p>
        </w:tc>
        <w:tc>
          <w:tcPr>
            <w:tcW w:w="1176" w:type="dxa"/>
          </w:tcPr>
          <w:p w:rsidR="00EA419D" w:rsidRDefault="00EA419D" w:rsidP="0082092E">
            <w:r>
              <w:t>Port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  <w:vMerge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 w:val="restart"/>
          </w:tcPr>
          <w:p w:rsidR="00EA419D" w:rsidRDefault="00EA419D" w:rsidP="0082092E">
            <w:r>
              <w:rPr>
                <w:rFonts w:hint="eastAsia"/>
              </w:rPr>
              <w:t>VCDL_BYTE_S24</w:t>
            </w:r>
          </w:p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</w:t>
            </w:r>
          </w:p>
        </w:tc>
        <w:tc>
          <w:tcPr>
            <w:tcW w:w="1885" w:type="dxa"/>
          </w:tcPr>
          <w:p w:rsidR="00EA419D" w:rsidRDefault="00EA419D" w:rsidP="0082092E">
            <w:r>
              <w:rPr>
                <w:rFonts w:hint="eastAsia"/>
              </w:rPr>
              <w:t>b</w:t>
            </w:r>
            <w:r>
              <w:t>dddrdq</w:t>
            </w:r>
            <w:r>
              <w:rPr>
                <w:rFonts w:hint="eastAsia"/>
              </w:rPr>
              <w:t xml:space="preserve"> </w:t>
            </w:r>
            <w:r>
              <w:t>0</w:t>
            </w:r>
          </w:p>
          <w:p w:rsidR="00EA419D" w:rsidRDefault="00EA419D" w:rsidP="0082092E">
            <w:r>
              <w:t>bdddrdq</w:t>
            </w:r>
            <w:r>
              <w:rPr>
                <w:rFonts w:hint="eastAsia"/>
              </w:rPr>
              <w:t xml:space="preserve"> </w:t>
            </w:r>
            <w:r>
              <w:t>1</w:t>
            </w:r>
          </w:p>
          <w:p w:rsidR="00EA419D" w:rsidRDefault="00EA419D" w:rsidP="0082092E">
            <w:r>
              <w:t>bdddrdq</w:t>
            </w:r>
            <w:r>
              <w:rPr>
                <w:rFonts w:hint="eastAsia"/>
              </w:rPr>
              <w:t xml:space="preserve"> </w:t>
            </w:r>
            <w:r>
              <w:t>2</w:t>
            </w:r>
          </w:p>
          <w:p w:rsidR="00EA419D" w:rsidRDefault="00EA419D" w:rsidP="0082092E">
            <w:r>
              <w:t>bdddrdq 3</w:t>
            </w:r>
          </w:p>
          <w:p w:rsidR="00EA419D" w:rsidRDefault="00EA419D" w:rsidP="0082092E">
            <w:r>
              <w:t>bdddrdq 4</w:t>
            </w:r>
          </w:p>
          <w:p w:rsidR="00EA419D" w:rsidRDefault="00EA419D" w:rsidP="0082092E">
            <w:r>
              <w:t>bdddrdq 5</w:t>
            </w:r>
          </w:p>
          <w:p w:rsidR="00EA419D" w:rsidRDefault="00EA419D" w:rsidP="0082092E">
            <w:r>
              <w:t>bdddrdq 6</w:t>
            </w:r>
          </w:p>
          <w:p w:rsidR="00EA419D" w:rsidRDefault="00EA419D" w:rsidP="0082092E">
            <w:r>
              <w:t>bdddrdq 7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SEL</w:t>
            </w:r>
          </w:p>
        </w:tc>
        <w:tc>
          <w:tcPr>
            <w:tcW w:w="1073" w:type="dxa"/>
            <w:vMerge w:val="restart"/>
          </w:tcPr>
          <w:p w:rsidR="00EA419D" w:rsidRDefault="00EA419D" w:rsidP="0082092E">
            <w:r>
              <w:rPr>
                <w:rFonts w:hint="eastAsia"/>
              </w:rPr>
              <w:t>T7</w:t>
            </w:r>
          </w:p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D_X4</w:t>
            </w:r>
          </w:p>
        </w:tc>
        <w:tc>
          <w:tcPr>
            <w:tcW w:w="1885" w:type="dxa"/>
          </w:tcPr>
          <w:p w:rsidR="00EA419D" w:rsidRDefault="00EA419D" w:rsidP="0082092E">
            <w:r>
              <w:t>bdddrdq 4</w:t>
            </w:r>
          </w:p>
          <w:p w:rsidR="00EA419D" w:rsidRDefault="00EA419D" w:rsidP="0082092E">
            <w:r>
              <w:t>bdddrdq 5</w:t>
            </w:r>
          </w:p>
          <w:p w:rsidR="00EA419D" w:rsidRDefault="00EA419D" w:rsidP="0082092E">
            <w:r>
              <w:t>bdddrdq 6</w:t>
            </w:r>
          </w:p>
          <w:p w:rsidR="00EA419D" w:rsidRDefault="00EA419D" w:rsidP="0082092E">
            <w:r>
              <w:t>bdddrdq 7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SEL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S</w:t>
            </w:r>
          </w:p>
        </w:tc>
        <w:tc>
          <w:tcPr>
            <w:tcW w:w="1885" w:type="dxa"/>
          </w:tcPr>
          <w:p w:rsidR="00EA419D" w:rsidRDefault="00EA419D" w:rsidP="0082092E">
            <w:r>
              <w:t>bdddrdqs 0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SEL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  <w:tr w:rsidR="00EA419D" w:rsidTr="0082092E">
        <w:tc>
          <w:tcPr>
            <w:tcW w:w="1873" w:type="dxa"/>
            <w:vMerge/>
          </w:tcPr>
          <w:p w:rsidR="00EA419D" w:rsidRDefault="00EA419D" w:rsidP="0082092E"/>
        </w:tc>
        <w:tc>
          <w:tcPr>
            <w:tcW w:w="1488" w:type="dxa"/>
          </w:tcPr>
          <w:p w:rsidR="00EA419D" w:rsidRDefault="00EA419D" w:rsidP="0082092E">
            <w:r>
              <w:rPr>
                <w:rFonts w:hint="eastAsia"/>
              </w:rPr>
              <w:t>DCLKS_X4</w:t>
            </w:r>
          </w:p>
        </w:tc>
        <w:tc>
          <w:tcPr>
            <w:tcW w:w="1885" w:type="dxa"/>
          </w:tcPr>
          <w:p w:rsidR="00EA419D" w:rsidRDefault="00EA419D" w:rsidP="0082092E">
            <w:r>
              <w:t xml:space="preserve">bdddrdqs </w:t>
            </w:r>
            <w:r>
              <w:rPr>
                <w:rFonts w:hint="eastAsia"/>
              </w:rPr>
              <w:t>1</w:t>
            </w:r>
          </w:p>
        </w:tc>
        <w:tc>
          <w:tcPr>
            <w:tcW w:w="1176" w:type="dxa"/>
          </w:tcPr>
          <w:p w:rsidR="00EA419D" w:rsidRDefault="00EA419D" w:rsidP="0082092E">
            <w:r>
              <w:rPr>
                <w:rFonts w:hint="eastAsia"/>
              </w:rPr>
              <w:t>SEL</w:t>
            </w:r>
          </w:p>
        </w:tc>
        <w:tc>
          <w:tcPr>
            <w:tcW w:w="1073" w:type="dxa"/>
            <w:vMerge/>
          </w:tcPr>
          <w:p w:rsidR="00EA419D" w:rsidRDefault="00EA419D" w:rsidP="0082092E"/>
        </w:tc>
        <w:tc>
          <w:tcPr>
            <w:tcW w:w="1027" w:type="dxa"/>
          </w:tcPr>
          <w:p w:rsidR="00EA419D" w:rsidRDefault="00EA419D" w:rsidP="0082092E"/>
        </w:tc>
      </w:tr>
    </w:tbl>
    <w:p w:rsidR="005A532B" w:rsidRDefault="005A532B" w:rsidP="00AA6D8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73"/>
        <w:gridCol w:w="1488"/>
        <w:gridCol w:w="1885"/>
        <w:gridCol w:w="1176"/>
        <w:gridCol w:w="1073"/>
        <w:gridCol w:w="1027"/>
      </w:tblGrid>
      <w:tr w:rsidR="00742CC9" w:rsidTr="00390D8F">
        <w:tc>
          <w:tcPr>
            <w:tcW w:w="3361" w:type="dxa"/>
            <w:gridSpan w:val="2"/>
          </w:tcPr>
          <w:p w:rsidR="00742CC9" w:rsidRDefault="00742CC9" w:rsidP="00390D8F">
            <w:pPr>
              <w:jc w:val="center"/>
            </w:pPr>
            <w:r>
              <w:t>Begin</w:t>
            </w:r>
          </w:p>
        </w:tc>
        <w:tc>
          <w:tcPr>
            <w:tcW w:w="3061" w:type="dxa"/>
            <w:gridSpan w:val="2"/>
          </w:tcPr>
          <w:p w:rsidR="00742CC9" w:rsidRDefault="00742CC9" w:rsidP="00390D8F">
            <w:pPr>
              <w:jc w:val="center"/>
            </w:pPr>
            <w:r>
              <w:t>End</w:t>
            </w:r>
          </w:p>
        </w:tc>
        <w:tc>
          <w:tcPr>
            <w:tcW w:w="1073" w:type="dxa"/>
            <w:vMerge w:val="restart"/>
          </w:tcPr>
          <w:p w:rsidR="00742CC9" w:rsidRDefault="00742CC9" w:rsidP="00390D8F">
            <w:r>
              <w:t>Delay</w:t>
            </w:r>
          </w:p>
        </w:tc>
        <w:tc>
          <w:tcPr>
            <w:tcW w:w="1027" w:type="dxa"/>
            <w:vMerge w:val="restart"/>
          </w:tcPr>
          <w:p w:rsidR="00742CC9" w:rsidRDefault="00742CC9" w:rsidP="00390D8F">
            <w:r>
              <w:t>Note</w:t>
            </w:r>
          </w:p>
        </w:tc>
      </w:tr>
      <w:tr w:rsidR="00742CC9" w:rsidTr="00390D8F">
        <w:tc>
          <w:tcPr>
            <w:tcW w:w="1873" w:type="dxa"/>
          </w:tcPr>
          <w:p w:rsidR="00742CC9" w:rsidRDefault="00742CC9" w:rsidP="00390D8F">
            <w:r>
              <w:t>IP name</w:t>
            </w:r>
          </w:p>
        </w:tc>
        <w:tc>
          <w:tcPr>
            <w:tcW w:w="1488" w:type="dxa"/>
          </w:tcPr>
          <w:p w:rsidR="00742CC9" w:rsidRDefault="00742CC9" w:rsidP="00390D8F">
            <w:r>
              <w:t>Port</w:t>
            </w:r>
          </w:p>
        </w:tc>
        <w:tc>
          <w:tcPr>
            <w:tcW w:w="1885" w:type="dxa"/>
          </w:tcPr>
          <w:p w:rsidR="00742CC9" w:rsidRDefault="00742CC9" w:rsidP="00390D8F">
            <w:r>
              <w:t>IP name</w:t>
            </w:r>
          </w:p>
        </w:tc>
        <w:tc>
          <w:tcPr>
            <w:tcW w:w="1176" w:type="dxa"/>
          </w:tcPr>
          <w:p w:rsidR="00742CC9" w:rsidRDefault="00742CC9" w:rsidP="00390D8F">
            <w:r>
              <w:t>Port</w:t>
            </w:r>
          </w:p>
        </w:tc>
        <w:tc>
          <w:tcPr>
            <w:tcW w:w="1073" w:type="dxa"/>
            <w:vMerge/>
          </w:tcPr>
          <w:p w:rsidR="00742CC9" w:rsidRDefault="00742CC9" w:rsidP="00390D8F"/>
        </w:tc>
        <w:tc>
          <w:tcPr>
            <w:tcW w:w="1027" w:type="dxa"/>
            <w:vMerge/>
          </w:tcPr>
          <w:p w:rsidR="00742CC9" w:rsidRDefault="00742CC9" w:rsidP="00390D8F"/>
        </w:tc>
      </w:tr>
      <w:tr w:rsidR="00742CC9" w:rsidTr="00390D8F">
        <w:tc>
          <w:tcPr>
            <w:tcW w:w="1873" w:type="dxa"/>
            <w:vMerge w:val="restart"/>
          </w:tcPr>
          <w:p w:rsidR="00742CC9" w:rsidRDefault="00742CC9" w:rsidP="00390D8F">
            <w:r>
              <w:rPr>
                <w:rFonts w:hint="eastAsia"/>
              </w:rPr>
              <w:t>VCDL_BYTE_S24</w:t>
            </w:r>
          </w:p>
        </w:tc>
        <w:tc>
          <w:tcPr>
            <w:tcW w:w="1488" w:type="dxa"/>
          </w:tcPr>
          <w:p w:rsidR="00742CC9" w:rsidRDefault="00742CC9" w:rsidP="00390D8F">
            <w:r>
              <w:rPr>
                <w:rFonts w:hint="eastAsia"/>
              </w:rPr>
              <w:t>DCLKD</w:t>
            </w:r>
          </w:p>
        </w:tc>
        <w:tc>
          <w:tcPr>
            <w:tcW w:w="1885" w:type="dxa"/>
          </w:tcPr>
          <w:p w:rsidR="00742CC9" w:rsidRPr="00A81767" w:rsidRDefault="00742CC9" w:rsidP="00742CC9">
            <w:r w:rsidRPr="00A81767">
              <w:t>DX2DD0</w:t>
            </w:r>
          </w:p>
          <w:p w:rsidR="00742CC9" w:rsidRPr="00A81767" w:rsidRDefault="00742CC9" w:rsidP="00742CC9">
            <w:r w:rsidRPr="00A81767">
              <w:t>DX2DD1</w:t>
            </w:r>
          </w:p>
          <w:p w:rsidR="00742CC9" w:rsidRPr="00A81767" w:rsidRDefault="00742CC9" w:rsidP="00742CC9">
            <w:r w:rsidRPr="00A81767">
              <w:t>DX2DD2</w:t>
            </w:r>
          </w:p>
          <w:p w:rsidR="00742CC9" w:rsidRPr="00A81767" w:rsidRDefault="00742CC9" w:rsidP="00742CC9">
            <w:r w:rsidRPr="00A81767">
              <w:t>DX2DD3</w:t>
            </w:r>
          </w:p>
          <w:p w:rsidR="00742CC9" w:rsidRPr="00A81767" w:rsidRDefault="00742CC9" w:rsidP="00742CC9"/>
          <w:p w:rsidR="00742CC9" w:rsidRPr="00A81767" w:rsidRDefault="00742CC9" w:rsidP="00742CC9">
            <w:r w:rsidRPr="00A81767">
              <w:t>DX2DD4</w:t>
            </w:r>
          </w:p>
          <w:p w:rsidR="00742CC9" w:rsidRPr="00A81767" w:rsidRDefault="00742CC9" w:rsidP="00742CC9">
            <w:r w:rsidRPr="00A81767">
              <w:t>DX2DD5</w:t>
            </w:r>
          </w:p>
          <w:p w:rsidR="00742CC9" w:rsidRPr="00A81767" w:rsidRDefault="00742CC9" w:rsidP="00742CC9">
            <w:r w:rsidRPr="00A81767">
              <w:t>DX2DD6</w:t>
            </w:r>
          </w:p>
          <w:p w:rsidR="00742CC9" w:rsidRPr="00A81767" w:rsidRDefault="00742CC9" w:rsidP="00390D8F">
            <w:r w:rsidRPr="00A81767">
              <w:t>DX2DD7</w:t>
            </w:r>
          </w:p>
        </w:tc>
        <w:tc>
          <w:tcPr>
            <w:tcW w:w="1176" w:type="dxa"/>
          </w:tcPr>
          <w:p w:rsidR="00742CC9" w:rsidRDefault="00742CC9" w:rsidP="00390D8F">
            <w:r>
              <w:rPr>
                <w:rFonts w:hint="eastAsia"/>
              </w:rPr>
              <w:t>TXCLK</w:t>
            </w:r>
          </w:p>
        </w:tc>
        <w:tc>
          <w:tcPr>
            <w:tcW w:w="1073" w:type="dxa"/>
            <w:vMerge w:val="restart"/>
          </w:tcPr>
          <w:p w:rsidR="00742CC9" w:rsidRDefault="00742CC9" w:rsidP="00390D8F">
            <w:r>
              <w:rPr>
                <w:rFonts w:hint="eastAsia"/>
              </w:rPr>
              <w:t>T8</w:t>
            </w:r>
          </w:p>
        </w:tc>
        <w:tc>
          <w:tcPr>
            <w:tcW w:w="1027" w:type="dxa"/>
          </w:tcPr>
          <w:p w:rsidR="00742CC9" w:rsidRDefault="00742CC9" w:rsidP="00390D8F"/>
        </w:tc>
      </w:tr>
      <w:tr w:rsidR="00742CC9" w:rsidTr="00390D8F">
        <w:tc>
          <w:tcPr>
            <w:tcW w:w="1873" w:type="dxa"/>
            <w:vMerge/>
          </w:tcPr>
          <w:p w:rsidR="00742CC9" w:rsidRDefault="00742CC9" w:rsidP="00390D8F"/>
        </w:tc>
        <w:tc>
          <w:tcPr>
            <w:tcW w:w="1488" w:type="dxa"/>
          </w:tcPr>
          <w:p w:rsidR="00742CC9" w:rsidRDefault="00742CC9" w:rsidP="00390D8F">
            <w:r>
              <w:rPr>
                <w:rFonts w:hint="eastAsia"/>
              </w:rPr>
              <w:t>DCLKD_X4</w:t>
            </w:r>
          </w:p>
        </w:tc>
        <w:tc>
          <w:tcPr>
            <w:tcW w:w="1885" w:type="dxa"/>
          </w:tcPr>
          <w:p w:rsidR="00742CC9" w:rsidRPr="00A81767" w:rsidRDefault="00742CC9" w:rsidP="00742CC9">
            <w:r w:rsidRPr="00A81767">
              <w:t>DX2DD4</w:t>
            </w:r>
          </w:p>
          <w:p w:rsidR="00742CC9" w:rsidRPr="00A81767" w:rsidRDefault="00742CC9" w:rsidP="00742CC9">
            <w:r w:rsidRPr="00A81767">
              <w:t>DX2DD5</w:t>
            </w:r>
          </w:p>
          <w:p w:rsidR="00742CC9" w:rsidRPr="00A81767" w:rsidRDefault="00742CC9" w:rsidP="00742CC9">
            <w:r w:rsidRPr="00A81767">
              <w:t>DX2DD6</w:t>
            </w:r>
          </w:p>
          <w:p w:rsidR="00742CC9" w:rsidRPr="00A81767" w:rsidRDefault="00742CC9" w:rsidP="00390D8F">
            <w:r w:rsidRPr="00A81767">
              <w:lastRenderedPageBreak/>
              <w:t>DX2DD7</w:t>
            </w:r>
          </w:p>
        </w:tc>
        <w:tc>
          <w:tcPr>
            <w:tcW w:w="1176" w:type="dxa"/>
          </w:tcPr>
          <w:p w:rsidR="00742CC9" w:rsidRDefault="00742CC9" w:rsidP="00390D8F">
            <w:r>
              <w:rPr>
                <w:rFonts w:hint="eastAsia"/>
              </w:rPr>
              <w:lastRenderedPageBreak/>
              <w:t>TXCLK</w:t>
            </w:r>
          </w:p>
        </w:tc>
        <w:tc>
          <w:tcPr>
            <w:tcW w:w="1073" w:type="dxa"/>
            <w:vMerge/>
          </w:tcPr>
          <w:p w:rsidR="00742CC9" w:rsidRDefault="00742CC9" w:rsidP="00390D8F"/>
        </w:tc>
        <w:tc>
          <w:tcPr>
            <w:tcW w:w="1027" w:type="dxa"/>
          </w:tcPr>
          <w:p w:rsidR="00742CC9" w:rsidRDefault="00742CC9" w:rsidP="00390D8F"/>
        </w:tc>
      </w:tr>
    </w:tbl>
    <w:p w:rsidR="00742CC9" w:rsidRPr="00AA6D88" w:rsidRDefault="00742CC9" w:rsidP="00AA6D88"/>
    <w:p w:rsidR="003D7136" w:rsidRDefault="003D7136" w:rsidP="00AA6D88">
      <w:pPr>
        <w:pStyle w:val="3"/>
      </w:pPr>
      <w:bookmarkStart w:id="42" w:name="_Toc476908692"/>
      <w:r>
        <w:rPr>
          <w:rFonts w:hint="eastAsia"/>
        </w:rPr>
        <w:t>External Constraint Requirement</w:t>
      </w:r>
      <w:r w:rsidR="00EA419D">
        <w:rPr>
          <w:rFonts w:hint="eastAsia"/>
        </w:rPr>
        <w:t>(less)</w:t>
      </w:r>
      <w:bookmarkEnd w:id="42"/>
    </w:p>
    <w:p w:rsidR="003D7136" w:rsidRPr="003D7136" w:rsidRDefault="003D7136" w:rsidP="00AA6D88">
      <w:pPr>
        <w:pStyle w:val="3"/>
      </w:pPr>
      <w:bookmarkStart w:id="43" w:name="_Toc476908693"/>
      <w:r>
        <w:rPr>
          <w:rFonts w:hint="eastAsia"/>
        </w:rPr>
        <w:t>Internal Constraint Requirement</w:t>
      </w:r>
      <w:bookmarkEnd w:id="43"/>
    </w:p>
    <w:p w:rsidR="00EA419D" w:rsidRDefault="00EA419D" w:rsidP="00EA419D">
      <w:pPr>
        <w:pStyle w:val="4"/>
      </w:pPr>
      <w:r>
        <w:rPr>
          <w:rFonts w:hint="eastAsia"/>
        </w:rPr>
        <w:t>SEL_H/L setup/hold constraint</w:t>
      </w:r>
    </w:p>
    <w:p w:rsidR="00EA419D" w:rsidRPr="003D7136" w:rsidRDefault="00EA419D" w:rsidP="00EA419D">
      <w:r>
        <w:rPr>
          <w:rFonts w:hint="eastAsia"/>
        </w:rPr>
        <w:t>tck2q+tmux1+tmux2+T1+tmux3&lt;5T/8-VCDL_Jitter_Skew-Tsetup</w:t>
      </w:r>
      <w:r>
        <w:br/>
      </w:r>
      <w:r>
        <w:rPr>
          <w:noProof/>
        </w:rPr>
        <w:drawing>
          <wp:inline distT="0" distB="0" distL="0" distR="0" wp14:anchorId="6041A252" wp14:editId="50FD1ED2">
            <wp:extent cx="5274310" cy="270319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19D" w:rsidRDefault="00EA419D" w:rsidP="00EA419D">
      <w:pPr>
        <w:pStyle w:val="4"/>
      </w:pPr>
      <w:r>
        <w:rPr>
          <w:rFonts w:hint="eastAsia"/>
        </w:rPr>
        <w:t>TNOD/S &amp; TNI header delay requirement</w:t>
      </w:r>
    </w:p>
    <w:p w:rsidR="00EA419D" w:rsidRDefault="00EA419D" w:rsidP="00EA419D">
      <w:r>
        <w:rPr>
          <w:rFonts w:hint="eastAsia"/>
        </w:rPr>
        <w:tab/>
        <w:t>T3 delay as min as possible</w:t>
      </w:r>
    </w:p>
    <w:p w:rsidR="00EA419D" w:rsidRDefault="00EA419D" w:rsidP="00EA419D">
      <w:r>
        <w:rPr>
          <w:rFonts w:hint="eastAsia"/>
        </w:rPr>
        <w:tab/>
        <w:t>T4&lt;300ps</w:t>
      </w:r>
    </w:p>
    <w:p w:rsidR="00EA419D" w:rsidRPr="00E0548D" w:rsidRDefault="00EA419D" w:rsidP="00EA419D">
      <w:r>
        <w:rPr>
          <w:rFonts w:hint="eastAsia"/>
        </w:rPr>
        <w:tab/>
        <w:t>T5&lt;300ps</w:t>
      </w:r>
    </w:p>
    <w:p w:rsidR="00EA419D" w:rsidRDefault="00EA419D" w:rsidP="00EA419D">
      <w:pPr>
        <w:pStyle w:val="4"/>
      </w:pPr>
      <w:r>
        <w:rPr>
          <w:rFonts w:hint="eastAsia"/>
        </w:rPr>
        <w:t>DCLKD/S constraint</w:t>
      </w:r>
    </w:p>
    <w:p w:rsidR="003D7136" w:rsidRDefault="00EA419D" w:rsidP="00EA419D">
      <w:pPr>
        <w:ind w:firstLine="420"/>
      </w:pPr>
      <w:r>
        <w:rPr>
          <w:rFonts w:hint="eastAsia"/>
        </w:rPr>
        <w:t>T6=T7</w:t>
      </w:r>
    </w:p>
    <w:p w:rsidR="00A81767" w:rsidRPr="003478BA" w:rsidRDefault="00A81767" w:rsidP="00EA419D">
      <w:pPr>
        <w:ind w:firstLine="420"/>
        <w:rPr>
          <w:color w:val="FF0000"/>
        </w:rPr>
      </w:pPr>
      <w:r w:rsidRPr="003478BA">
        <w:rPr>
          <w:rFonts w:hint="eastAsia"/>
          <w:color w:val="FF0000"/>
        </w:rPr>
        <w:t>T7&lt;T8</w:t>
      </w:r>
    </w:p>
    <w:p w:rsidR="00EA419D" w:rsidRDefault="00EA419D" w:rsidP="00EA419D">
      <w:pPr>
        <w:pStyle w:val="4"/>
      </w:pPr>
      <w:r>
        <w:rPr>
          <w:rFonts w:hint="eastAsia"/>
        </w:rPr>
        <w:lastRenderedPageBreak/>
        <w:t>TXDIO internal</w:t>
      </w:r>
    </w:p>
    <w:p w:rsidR="00984596" w:rsidRDefault="00F876D9" w:rsidP="0048324F">
      <w:pPr>
        <w:pStyle w:val="3"/>
      </w:pPr>
      <w:r>
        <w:t>I</w:t>
      </w:r>
      <w:r>
        <w:rPr>
          <w:rFonts w:hint="eastAsia"/>
        </w:rPr>
        <w:t xml:space="preserve">nternal Constraint </w:t>
      </w:r>
      <w:r w:rsidR="00984596">
        <w:rPr>
          <w:rFonts w:hint="eastAsia"/>
        </w:rPr>
        <w:t>Conclusion Table</w:t>
      </w:r>
    </w:p>
    <w:p w:rsidR="0048324F" w:rsidRDefault="0048324F" w:rsidP="0048324F">
      <w:pPr>
        <w:ind w:left="420"/>
      </w:pPr>
      <w:r>
        <w:t>I</w:t>
      </w:r>
      <w:r>
        <w:rPr>
          <w:rFonts w:hint="eastAsia"/>
        </w:rPr>
        <w:t xml:space="preserve">nternal timing </w:t>
      </w:r>
      <w:r>
        <w:t>requirement</w:t>
      </w:r>
      <w:r>
        <w:rPr>
          <w:rFonts w:hint="eastAsia"/>
        </w:rPr>
        <w:t xml:space="preserve"> </w:t>
      </w:r>
      <w:r w:rsidR="00897725">
        <w:rPr>
          <w:rFonts w:hint="eastAsia"/>
        </w:rPr>
        <w:t xml:space="preserve">in </w:t>
      </w:r>
      <w:r w:rsidR="00897725">
        <w:t>Verilog</w:t>
      </w:r>
      <w:r w:rsidR="00897725">
        <w:rPr>
          <w:rFonts w:hint="eastAsia"/>
        </w:rPr>
        <w:t xml:space="preserve"> module </w:t>
      </w:r>
      <w:r>
        <w:rPr>
          <w:rFonts w:hint="eastAsia"/>
        </w:rPr>
        <w:t xml:space="preserve">by FE as:  </w:t>
      </w:r>
    </w:p>
    <w:bookmarkStart w:id="44" w:name="_MON_1573392384"/>
    <w:bookmarkEnd w:id="44"/>
    <w:p w:rsidR="00984596" w:rsidRDefault="0048324F" w:rsidP="0048324F">
      <w:pPr>
        <w:ind w:left="420"/>
      </w:pPr>
      <w:r>
        <w:object w:dxaOrig="1531" w:dyaOrig="960">
          <v:shape id="_x0000_i1029" type="#_x0000_t75" style="width:76.5pt;height:48pt" o:ole="">
            <v:imagedata r:id="rId30" o:title=""/>
          </v:shape>
          <o:OLEObject Type="Embed" ProgID="Word.Document.12" ShapeID="_x0000_i1029" DrawAspect="Icon" ObjectID="_1601828132" r:id="rId31">
            <o:FieldCodes>\s</o:FieldCodes>
          </o:OLEObject>
        </w:object>
      </w:r>
    </w:p>
    <w:p w:rsidR="0048324F" w:rsidRDefault="0048324F" w:rsidP="00984596">
      <w:r>
        <w:rPr>
          <w:rFonts w:hint="eastAsia"/>
        </w:rPr>
        <w:tab/>
      </w:r>
      <w:r>
        <w:t>A</w:t>
      </w:r>
      <w:r>
        <w:rPr>
          <w:rFonts w:hint="eastAsia"/>
        </w:rPr>
        <w:t xml:space="preserve">ctual timing calculation </w:t>
      </w:r>
      <w:r w:rsidR="00897725">
        <w:rPr>
          <w:rFonts w:hint="eastAsia"/>
        </w:rPr>
        <w:t xml:space="preserve">in schematic </w:t>
      </w:r>
      <w:r>
        <w:rPr>
          <w:rFonts w:hint="eastAsia"/>
        </w:rPr>
        <w:t xml:space="preserve">by CKT as:  </w:t>
      </w:r>
    </w:p>
    <w:bookmarkStart w:id="45" w:name="_MON_1573392502"/>
    <w:bookmarkEnd w:id="45"/>
    <w:p w:rsidR="0048324F" w:rsidRDefault="0048324F" w:rsidP="003306FC">
      <w:pPr>
        <w:ind w:firstLine="420"/>
      </w:pPr>
      <w:r>
        <w:object w:dxaOrig="1531" w:dyaOrig="960">
          <v:shape id="_x0000_i1030" type="#_x0000_t75" style="width:76.5pt;height:48pt" o:ole="">
            <v:imagedata r:id="rId32" o:title=""/>
          </v:shape>
          <o:OLEObject Type="Embed" ProgID="Word.Document.12" ShapeID="_x0000_i1030" DrawAspect="Icon" ObjectID="_1601828133" r:id="rId33">
            <o:FieldCodes>\s</o:FieldCodes>
          </o:OLEObject>
        </w:object>
      </w:r>
    </w:p>
    <w:p w:rsidR="0048324F" w:rsidRPr="0048324F" w:rsidRDefault="003306FC" w:rsidP="00984596">
      <w:r>
        <w:rPr>
          <w:rFonts w:hint="eastAsia"/>
        </w:rPr>
        <w:tab/>
      </w:r>
    </w:p>
    <w:p w:rsidR="001B2CFD" w:rsidRDefault="001B2CFD" w:rsidP="00EA1951">
      <w:pPr>
        <w:pStyle w:val="2"/>
      </w:pPr>
      <w:bookmarkStart w:id="46" w:name="_Toc476908694"/>
      <w:r>
        <w:rPr>
          <w:rFonts w:hint="eastAsia"/>
        </w:rPr>
        <w:t>VCDL_BYPASS mode</w:t>
      </w:r>
    </w:p>
    <w:p w:rsidR="001B2CFD" w:rsidRPr="001B2CFD" w:rsidRDefault="001B2CFD" w:rsidP="001B2CFD"/>
    <w:p w:rsidR="00EA1951" w:rsidRDefault="00B4361B" w:rsidP="00EA1951">
      <w:pPr>
        <w:pStyle w:val="2"/>
      </w:pPr>
      <w:r>
        <w:t>C</w:t>
      </w:r>
      <w:r>
        <w:rPr>
          <w:rFonts w:hint="eastAsia"/>
        </w:rPr>
        <w:t>alibration</w:t>
      </w:r>
      <w:r w:rsidR="00EA419D">
        <w:rPr>
          <w:rFonts w:hint="eastAsia"/>
        </w:rPr>
        <w:t>(less)</w:t>
      </w:r>
      <w:bookmarkEnd w:id="46"/>
    </w:p>
    <w:p w:rsidR="00EA1951" w:rsidRPr="00EA1951" w:rsidRDefault="00EA1951" w:rsidP="00EA1951"/>
    <w:p w:rsidR="002168A5" w:rsidRDefault="002168A5" w:rsidP="00B4361B">
      <w:pPr>
        <w:pStyle w:val="2"/>
      </w:pPr>
      <w:bookmarkStart w:id="47" w:name="_Toc476908695"/>
      <w:r>
        <w:t>G</w:t>
      </w:r>
      <w:r w:rsidR="00B4361B">
        <w:rPr>
          <w:rFonts w:hint="eastAsia"/>
        </w:rPr>
        <w:t>litch</w:t>
      </w:r>
      <w:bookmarkEnd w:id="47"/>
    </w:p>
    <w:p w:rsidR="00EA419D" w:rsidRPr="003D7136" w:rsidRDefault="00EA419D" w:rsidP="00EA419D">
      <w:r>
        <w:t>F</w:t>
      </w:r>
      <w:r>
        <w:rPr>
          <w:rFonts w:hint="eastAsia"/>
        </w:rPr>
        <w:t>or TX clock such as DCLKO/DCLKOP/DCLKD/</w:t>
      </w:r>
      <w:r>
        <w:t>…</w:t>
      </w:r>
      <w:r>
        <w:rPr>
          <w:rFonts w:hint="eastAsia"/>
        </w:rPr>
        <w:t xml:space="preserve">, when controller changes corresponding phase setting, there would be no </w:t>
      </w:r>
      <w:r>
        <w:t>glitch</w:t>
      </w:r>
      <w:r>
        <w:rPr>
          <w:rFonts w:hint="eastAsia"/>
        </w:rPr>
        <w:t xml:space="preserve"> at each clock. It should be noted that, the </w:t>
      </w:r>
      <w:r>
        <w:t>output</w:t>
      </w:r>
      <w:r>
        <w:rPr>
          <w:rFonts w:hint="eastAsia"/>
        </w:rPr>
        <w:t xml:space="preserve"> clock </w:t>
      </w:r>
      <w:r>
        <w:t>phase</w:t>
      </w:r>
      <w:r>
        <w:rPr>
          <w:rFonts w:hint="eastAsia"/>
        </w:rPr>
        <w:t xml:space="preserve"> doesn</w:t>
      </w:r>
      <w:r>
        <w:t>’</w:t>
      </w:r>
      <w:r>
        <w:rPr>
          <w:rFonts w:hint="eastAsia"/>
        </w:rPr>
        <w:t xml:space="preserve">t follow the setting change </w:t>
      </w:r>
      <w:r>
        <w:t>immediately</w:t>
      </w:r>
      <w:r>
        <w:rPr>
          <w:rFonts w:hint="eastAsia"/>
        </w:rPr>
        <w:t xml:space="preserve">. It may take another 0.5~2T to change output clock phase to avoid </w:t>
      </w:r>
      <w:r>
        <w:t>glitch</w:t>
      </w:r>
      <w:r>
        <w:rPr>
          <w:rFonts w:hint="eastAsia"/>
        </w:rPr>
        <w:t xml:space="preserve">. </w:t>
      </w:r>
      <w:r>
        <w:t>C</w:t>
      </w:r>
      <w:r>
        <w:rPr>
          <w:rFonts w:hint="eastAsia"/>
        </w:rPr>
        <w:t xml:space="preserve">ase 1 and case 2 are both possible in below picture. </w:t>
      </w:r>
    </w:p>
    <w:p w:rsidR="00EA419D" w:rsidRDefault="00EA419D" w:rsidP="00EA419D">
      <w:pPr>
        <w:widowControl/>
        <w:jc w:val="left"/>
      </w:pPr>
      <w:r>
        <w:rPr>
          <w:noProof/>
        </w:rPr>
        <w:drawing>
          <wp:inline distT="0" distB="0" distL="0" distR="0" wp14:anchorId="0466443F" wp14:editId="6254DF2E">
            <wp:extent cx="5274310" cy="1934524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19D" w:rsidRDefault="00EA419D" w:rsidP="00EA419D">
      <w:pPr>
        <w:widowControl/>
        <w:jc w:val="left"/>
      </w:pPr>
      <w:r>
        <w:rPr>
          <w:rFonts w:hint="eastAsia"/>
        </w:rPr>
        <w:lastRenderedPageBreak/>
        <w:t xml:space="preserve">There is no glitch-avoid function for VCDL_PI_DQS, so controller can change VCDL_PI_DQS phase setting when there is no DQS input. </w:t>
      </w:r>
      <w:r>
        <w:t>I</w:t>
      </w:r>
      <w:r>
        <w:rPr>
          <w:rFonts w:hint="eastAsia"/>
        </w:rPr>
        <w:t>f VCDL_PI_DQS phase setting change in Reading Mode, DQS glitch would appear and DDR couldn</w:t>
      </w:r>
      <w:r>
        <w:t>’</w:t>
      </w:r>
      <w:r>
        <w:rPr>
          <w:rFonts w:hint="eastAsia"/>
        </w:rPr>
        <w:t>t work.</w:t>
      </w:r>
    </w:p>
    <w:p w:rsidR="00EA419D" w:rsidRDefault="00EA419D" w:rsidP="00EA419D">
      <w:pPr>
        <w:widowControl/>
        <w:jc w:val="left"/>
      </w:pPr>
      <w:r>
        <w:rPr>
          <w:noProof/>
        </w:rPr>
        <w:drawing>
          <wp:inline distT="0" distB="0" distL="0" distR="0" wp14:anchorId="6D02CDB0" wp14:editId="1F99BAF2">
            <wp:extent cx="5274310" cy="1231893"/>
            <wp:effectExtent l="0" t="0" r="254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1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3891" w:rsidRDefault="00423891" w:rsidP="00EA419D">
      <w:pPr>
        <w:widowControl/>
        <w:jc w:val="left"/>
      </w:pPr>
    </w:p>
    <w:p w:rsidR="00423891" w:rsidRDefault="00423891" w:rsidP="00423891">
      <w:pPr>
        <w:pStyle w:val="2"/>
      </w:pPr>
      <w:r>
        <w:rPr>
          <w:rFonts w:hint="eastAsia"/>
        </w:rPr>
        <w:t>Frequency change</w:t>
      </w:r>
    </w:p>
    <w:p w:rsidR="00423891" w:rsidRDefault="00423891" w:rsidP="00423891">
      <w:pPr>
        <w:widowControl/>
        <w:ind w:firstLine="420"/>
        <w:jc w:val="left"/>
        <w:rPr>
          <w:b/>
          <w:color w:val="FF0000"/>
          <w:sz w:val="28"/>
        </w:rPr>
      </w:pPr>
      <w:r>
        <w:rPr>
          <w:b/>
          <w:color w:val="FF0000"/>
          <w:sz w:val="28"/>
        </w:rPr>
        <w:t>I</w:t>
      </w:r>
      <w:r>
        <w:rPr>
          <w:rFonts w:hint="eastAsia"/>
          <w:b/>
          <w:color w:val="FF0000"/>
          <w:sz w:val="28"/>
        </w:rPr>
        <w:t>n normal operation, frequency can</w:t>
      </w:r>
      <w:r>
        <w:rPr>
          <w:b/>
          <w:color w:val="FF0000"/>
          <w:sz w:val="28"/>
        </w:rPr>
        <w:t>’</w:t>
      </w:r>
      <w:r>
        <w:rPr>
          <w:rFonts w:hint="eastAsia"/>
          <w:b/>
          <w:color w:val="FF0000"/>
          <w:sz w:val="28"/>
        </w:rPr>
        <w:t xml:space="preserve">t be changed. </w:t>
      </w:r>
    </w:p>
    <w:p w:rsidR="00423891" w:rsidRPr="00423891" w:rsidRDefault="00423891" w:rsidP="00423891">
      <w:pPr>
        <w:widowControl/>
        <w:ind w:firstLine="420"/>
        <w:jc w:val="left"/>
        <w:rPr>
          <w:b/>
          <w:color w:val="FF0000"/>
          <w:sz w:val="28"/>
        </w:rPr>
      </w:pPr>
      <w:r>
        <w:rPr>
          <w:rFonts w:hint="eastAsia"/>
          <w:b/>
          <w:color w:val="FF0000"/>
          <w:sz w:val="28"/>
        </w:rPr>
        <w:t>When fr</w:t>
      </w:r>
      <w:r w:rsidRPr="00423891">
        <w:rPr>
          <w:rFonts w:hint="eastAsia"/>
          <w:b/>
          <w:color w:val="FF0000"/>
          <w:sz w:val="28"/>
        </w:rPr>
        <w:t xml:space="preserve">equency change, DLL_EN must be trigger </w:t>
      </w:r>
      <w:r>
        <w:rPr>
          <w:rFonts w:hint="eastAsia"/>
          <w:b/>
          <w:color w:val="FF0000"/>
          <w:sz w:val="28"/>
        </w:rPr>
        <w:t>from 0</w:t>
      </w:r>
      <w:r w:rsidRPr="00423891">
        <w:rPr>
          <w:rFonts w:hint="eastAsia"/>
          <w:b/>
          <w:color w:val="FF0000"/>
          <w:sz w:val="28"/>
        </w:rPr>
        <w:t xml:space="preserve"> to 1.</w:t>
      </w:r>
    </w:p>
    <w:p w:rsidR="00EA419D" w:rsidRDefault="00EA419D" w:rsidP="00EA419D">
      <w:pPr>
        <w:widowControl/>
        <w:jc w:val="left"/>
      </w:pPr>
    </w:p>
    <w:p w:rsidR="009F4C6F" w:rsidRDefault="00314FA6" w:rsidP="009F4C6F">
      <w:pPr>
        <w:pStyle w:val="1"/>
      </w:pPr>
      <w:bookmarkStart w:id="48" w:name="_Toc476908696"/>
      <w:r>
        <w:rPr>
          <w:rFonts w:hint="eastAsia"/>
        </w:rPr>
        <w:t xml:space="preserve">DDRPHY </w:t>
      </w:r>
      <w:r w:rsidR="009F4C6F">
        <w:rPr>
          <w:rFonts w:hint="eastAsia"/>
        </w:rPr>
        <w:t>F</w:t>
      </w:r>
      <w:r w:rsidR="009F4C6F">
        <w:t>l</w:t>
      </w:r>
      <w:r w:rsidR="009F4C6F">
        <w:rPr>
          <w:rFonts w:hint="eastAsia"/>
        </w:rPr>
        <w:t>oorPlan</w:t>
      </w:r>
      <w:r w:rsidR="00621010">
        <w:rPr>
          <w:rFonts w:hint="eastAsia"/>
        </w:rPr>
        <w:t xml:space="preserve"> &amp; BumpMap</w:t>
      </w:r>
      <w:bookmarkEnd w:id="48"/>
    </w:p>
    <w:p w:rsidR="00271FDA" w:rsidRPr="00271FDA" w:rsidRDefault="00271FDA" w:rsidP="00271FDA">
      <w:pPr>
        <w:pStyle w:val="2"/>
      </w:pPr>
      <w:bookmarkStart w:id="49" w:name="_Toc476908697"/>
      <w:r>
        <w:rPr>
          <w:rFonts w:hint="eastAsia"/>
        </w:rPr>
        <w:t>Floorplan</w:t>
      </w:r>
      <w:bookmarkEnd w:id="49"/>
    </w:p>
    <w:p w:rsidR="002168A5" w:rsidRDefault="007D5790" w:rsidP="002168A5">
      <w:r>
        <w:rPr>
          <w:noProof/>
        </w:rPr>
        <w:drawing>
          <wp:inline distT="0" distB="0" distL="0" distR="0" wp14:anchorId="0B580B7E" wp14:editId="66C78B8F">
            <wp:extent cx="5274310" cy="3367867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FDA" w:rsidRDefault="00271FDA" w:rsidP="00271FDA">
      <w:pPr>
        <w:pStyle w:val="2"/>
      </w:pPr>
      <w:bookmarkStart w:id="50" w:name="_Toc476908698"/>
      <w:r>
        <w:lastRenderedPageBreak/>
        <w:t>P</w:t>
      </w:r>
      <w:r>
        <w:rPr>
          <w:rFonts w:hint="eastAsia"/>
        </w:rPr>
        <w:t>ad assignment</w:t>
      </w:r>
      <w:bookmarkEnd w:id="50"/>
    </w:p>
    <w:tbl>
      <w:tblPr>
        <w:tblStyle w:val="a8"/>
        <w:tblW w:w="7621" w:type="dxa"/>
        <w:jc w:val="center"/>
        <w:tblLook w:val="04A0" w:firstRow="1" w:lastRow="0" w:firstColumn="1" w:lastColumn="0" w:noHBand="0" w:noVBand="1"/>
      </w:tblPr>
      <w:tblGrid>
        <w:gridCol w:w="625"/>
        <w:gridCol w:w="625"/>
        <w:gridCol w:w="625"/>
        <w:gridCol w:w="928"/>
        <w:gridCol w:w="605"/>
        <w:gridCol w:w="728"/>
        <w:gridCol w:w="650"/>
        <w:gridCol w:w="992"/>
        <w:gridCol w:w="605"/>
        <w:gridCol w:w="605"/>
        <w:gridCol w:w="633"/>
      </w:tblGrid>
      <w:tr w:rsidR="00271FDA" w:rsidTr="00271FDA">
        <w:trPr>
          <w:jc w:val="center"/>
        </w:trPr>
        <w:tc>
          <w:tcPr>
            <w:tcW w:w="625" w:type="dxa"/>
          </w:tcPr>
          <w:p w:rsidR="00271FDA" w:rsidRPr="00271FDA" w:rsidRDefault="00271FDA" w:rsidP="00135A05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</w:t>
            </w:r>
            <w:r w:rsidR="00135A05">
              <w:rPr>
                <w:sz w:val="20"/>
              </w:rPr>
              <w:t>4</w:t>
            </w:r>
          </w:p>
        </w:tc>
        <w:tc>
          <w:tcPr>
            <w:tcW w:w="625" w:type="dxa"/>
          </w:tcPr>
          <w:p w:rsidR="00271FDA" w:rsidRPr="00271FDA" w:rsidRDefault="00271FDA" w:rsidP="00135A05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</w:t>
            </w:r>
            <w:r w:rsidR="00135A05">
              <w:rPr>
                <w:sz w:val="20"/>
              </w:rPr>
              <w:t>5</w:t>
            </w:r>
          </w:p>
        </w:tc>
        <w:tc>
          <w:tcPr>
            <w:tcW w:w="625" w:type="dxa"/>
          </w:tcPr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0</w:t>
            </w:r>
          </w:p>
        </w:tc>
        <w:tc>
          <w:tcPr>
            <w:tcW w:w="928" w:type="dxa"/>
          </w:tcPr>
          <w:p w:rsid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S9N</w:t>
            </w:r>
          </w:p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-DQS9P</w:t>
            </w:r>
          </w:p>
        </w:tc>
        <w:tc>
          <w:tcPr>
            <w:tcW w:w="605" w:type="dxa"/>
          </w:tcPr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1</w:t>
            </w:r>
          </w:p>
        </w:tc>
        <w:tc>
          <w:tcPr>
            <w:tcW w:w="728" w:type="dxa"/>
          </w:tcPr>
          <w:p w:rsid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VCC4</w:t>
            </w:r>
          </w:p>
          <w:p w:rsidR="00271FDA" w:rsidRPr="00271FDA" w:rsidRDefault="00271FDA" w:rsidP="00271FD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+CAP</w:t>
            </w:r>
          </w:p>
        </w:tc>
        <w:tc>
          <w:tcPr>
            <w:tcW w:w="650" w:type="dxa"/>
          </w:tcPr>
          <w:p w:rsidR="00271FDA" w:rsidRPr="00271FDA" w:rsidRDefault="00271FDA" w:rsidP="00135A05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</w:t>
            </w:r>
            <w:r w:rsidR="00135A05">
              <w:rPr>
                <w:sz w:val="20"/>
              </w:rPr>
              <w:t>6</w:t>
            </w:r>
          </w:p>
        </w:tc>
        <w:tc>
          <w:tcPr>
            <w:tcW w:w="992" w:type="dxa"/>
          </w:tcPr>
          <w:p w:rsid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S0P</w:t>
            </w:r>
          </w:p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-DQS0N</w:t>
            </w:r>
          </w:p>
        </w:tc>
        <w:tc>
          <w:tcPr>
            <w:tcW w:w="605" w:type="dxa"/>
          </w:tcPr>
          <w:p w:rsidR="00271FDA" w:rsidRPr="00271FDA" w:rsidRDefault="00271FDA" w:rsidP="00135A05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</w:t>
            </w:r>
            <w:r w:rsidR="00135A05">
              <w:rPr>
                <w:sz w:val="20"/>
              </w:rPr>
              <w:t>7</w:t>
            </w:r>
          </w:p>
        </w:tc>
        <w:tc>
          <w:tcPr>
            <w:tcW w:w="605" w:type="dxa"/>
          </w:tcPr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2</w:t>
            </w:r>
          </w:p>
        </w:tc>
        <w:tc>
          <w:tcPr>
            <w:tcW w:w="633" w:type="dxa"/>
          </w:tcPr>
          <w:p w:rsidR="00271FDA" w:rsidRPr="00271FDA" w:rsidRDefault="00271FDA" w:rsidP="00271FDA">
            <w:pPr>
              <w:rPr>
                <w:sz w:val="20"/>
              </w:rPr>
            </w:pPr>
            <w:r w:rsidRPr="00271FDA">
              <w:rPr>
                <w:rFonts w:hint="eastAsia"/>
                <w:sz w:val="20"/>
              </w:rPr>
              <w:t>DQ3</w:t>
            </w:r>
          </w:p>
        </w:tc>
      </w:tr>
    </w:tbl>
    <w:p w:rsidR="00271FDA" w:rsidRPr="00271FDA" w:rsidRDefault="00271FDA" w:rsidP="00271FDA"/>
    <w:p w:rsidR="009F4C6F" w:rsidRDefault="00621010" w:rsidP="00271FDA">
      <w:pPr>
        <w:pStyle w:val="2"/>
      </w:pPr>
      <w:bookmarkStart w:id="51" w:name="_Toc476908699"/>
      <w:r>
        <w:rPr>
          <w:rFonts w:hint="eastAsia"/>
        </w:rPr>
        <w:t>Bump</w:t>
      </w:r>
      <w:r w:rsidR="009F4C6F">
        <w:rPr>
          <w:rFonts w:hint="eastAsia"/>
        </w:rPr>
        <w:t>Map</w:t>
      </w:r>
      <w:bookmarkEnd w:id="51"/>
    </w:p>
    <w:p w:rsidR="00B262B5" w:rsidRPr="00B262B5" w:rsidRDefault="00B262B5" w:rsidP="00B262B5">
      <w:r>
        <w:rPr>
          <w:rFonts w:hint="eastAsia"/>
        </w:rPr>
        <w:t>Version:</w:t>
      </w:r>
      <w:r w:rsidRPr="00B262B5">
        <w:t>T16 DDR Bump Map Ver.0.5 for CMT003</w:t>
      </w:r>
    </w:p>
    <w:p w:rsidR="009F4C6F" w:rsidRDefault="00615F11" w:rsidP="00135A05">
      <w:pPr>
        <w:jc w:val="center"/>
      </w:pPr>
      <w:r>
        <w:rPr>
          <w:noProof/>
        </w:rPr>
        <w:drawing>
          <wp:inline distT="0" distB="0" distL="0" distR="0" wp14:anchorId="03DFB75C" wp14:editId="1A617777">
            <wp:extent cx="3811005" cy="4492487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10722" cy="4492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D88" w:rsidRDefault="00AA6D88" w:rsidP="00D614D3">
      <w:pPr>
        <w:rPr>
          <w:rFonts w:ascii="Calibri" w:hAnsi="Calibri"/>
          <w:color w:val="1F497D"/>
        </w:rPr>
      </w:pPr>
    </w:p>
    <w:p w:rsidR="00AA6D88" w:rsidRDefault="00AA6D88" w:rsidP="00615F11">
      <w:pPr>
        <w:rPr>
          <w:rFonts w:ascii="Calibri" w:hAnsi="Calibri"/>
          <w:color w:val="1F497D"/>
        </w:rPr>
      </w:pPr>
    </w:p>
    <w:p w:rsidR="00AA6D88" w:rsidRDefault="00AA6D88">
      <w:pPr>
        <w:widowControl/>
        <w:jc w:val="left"/>
      </w:pPr>
      <w:r>
        <w:br w:type="page"/>
      </w:r>
    </w:p>
    <w:p w:rsidR="003D7136" w:rsidRDefault="003D7136" w:rsidP="003D7136">
      <w:pPr>
        <w:pStyle w:val="1"/>
      </w:pPr>
      <w:bookmarkStart w:id="52" w:name="_Toc476908700"/>
      <w:r w:rsidRPr="00CF3227">
        <w:lastRenderedPageBreak/>
        <w:t>Test</w:t>
      </w:r>
      <w:r w:rsidR="0082092E">
        <w:rPr>
          <w:rFonts w:hint="eastAsia"/>
        </w:rPr>
        <w:t>(less)</w:t>
      </w:r>
      <w:bookmarkEnd w:id="52"/>
    </w:p>
    <w:p w:rsidR="009F4C6F" w:rsidRPr="00EC0761" w:rsidRDefault="009F4C6F" w:rsidP="00CF3227"/>
    <w:sectPr w:rsidR="009F4C6F" w:rsidRPr="00EC0761">
      <w:foot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3842" w:rsidRDefault="00F83842" w:rsidP="00EC0761">
      <w:r>
        <w:separator/>
      </w:r>
    </w:p>
  </w:endnote>
  <w:endnote w:type="continuationSeparator" w:id="0">
    <w:p w:rsidR="00F83842" w:rsidRDefault="00F83842" w:rsidP="00EC07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Malgun Gothic Semilight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Timing Diagram">
    <w:panose1 w:val="00000400000000000000"/>
    <w:charset w:val="00"/>
    <w:family w:val="auto"/>
    <w:pitch w:val="variable"/>
    <w:sig w:usb0="00000083" w:usb1="00000000" w:usb2="00000000" w:usb3="00000000" w:csb0="00000009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08631325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2109DC" w:rsidRDefault="002109DC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4C7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4C7">
              <w:rPr>
                <w:b/>
                <w:bCs/>
                <w:noProof/>
              </w:rPr>
              <w:t>5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109DC" w:rsidRDefault="002109D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3842" w:rsidRDefault="00F83842" w:rsidP="00EC0761">
      <w:r>
        <w:separator/>
      </w:r>
    </w:p>
  </w:footnote>
  <w:footnote w:type="continuationSeparator" w:id="0">
    <w:p w:rsidR="00F83842" w:rsidRDefault="00F83842" w:rsidP="00EC07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42100B"/>
    <w:multiLevelType w:val="hybridMultilevel"/>
    <w:tmpl w:val="F0B26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B77F91"/>
    <w:multiLevelType w:val="hybridMultilevel"/>
    <w:tmpl w:val="F0B26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82B06"/>
    <w:multiLevelType w:val="multilevel"/>
    <w:tmpl w:val="D8C48EC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5E477BD"/>
    <w:multiLevelType w:val="multilevel"/>
    <w:tmpl w:val="4B20832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16590DC3"/>
    <w:multiLevelType w:val="hybridMultilevel"/>
    <w:tmpl w:val="3288DECC"/>
    <w:lvl w:ilvl="0" w:tplc="F466B022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814B5B"/>
    <w:multiLevelType w:val="hybridMultilevel"/>
    <w:tmpl w:val="DA8CE29C"/>
    <w:lvl w:ilvl="0" w:tplc="626C325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854B7F"/>
    <w:multiLevelType w:val="hybridMultilevel"/>
    <w:tmpl w:val="A8A2E950"/>
    <w:lvl w:ilvl="0" w:tplc="AE2AF732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5733ED8"/>
    <w:multiLevelType w:val="multilevel"/>
    <w:tmpl w:val="EC0ACAE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389E4C20"/>
    <w:multiLevelType w:val="hybridMultilevel"/>
    <w:tmpl w:val="D2B647AC"/>
    <w:lvl w:ilvl="0" w:tplc="2D206AC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4839CF"/>
    <w:multiLevelType w:val="multilevel"/>
    <w:tmpl w:val="675A74F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 w15:restartNumberingAfterBreak="0">
    <w:nsid w:val="4F3C6619"/>
    <w:multiLevelType w:val="hybridMultilevel"/>
    <w:tmpl w:val="2BA47F56"/>
    <w:lvl w:ilvl="0" w:tplc="D07232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F4964F4"/>
    <w:multiLevelType w:val="multilevel"/>
    <w:tmpl w:val="F894ED2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500A463B"/>
    <w:multiLevelType w:val="hybridMultilevel"/>
    <w:tmpl w:val="DF126988"/>
    <w:lvl w:ilvl="0" w:tplc="06EE39D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1E0AD3"/>
    <w:multiLevelType w:val="multilevel"/>
    <w:tmpl w:val="BEAC69B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800" w:hanging="72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2880" w:hanging="108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3960" w:hanging="1440"/>
      </w:pPr>
    </w:lvl>
    <w:lvl w:ilvl="8">
      <w:start w:val="1"/>
      <w:numFmt w:val="decimal"/>
      <w:lvlText w:val="%1.%2.%3.%4.%5.%6.%7.%8.%9"/>
      <w:lvlJc w:val="left"/>
      <w:pPr>
        <w:ind w:left="4680" w:hanging="1800"/>
      </w:pPr>
    </w:lvl>
  </w:abstractNum>
  <w:abstractNum w:abstractNumId="14" w15:restartNumberingAfterBreak="0">
    <w:nsid w:val="5CFA3050"/>
    <w:multiLevelType w:val="multilevel"/>
    <w:tmpl w:val="675A74F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5" w15:restartNumberingAfterBreak="0">
    <w:nsid w:val="637E2D89"/>
    <w:multiLevelType w:val="hybridMultilevel"/>
    <w:tmpl w:val="36EC5B4C"/>
    <w:lvl w:ilvl="0" w:tplc="86DC26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3153B3"/>
    <w:multiLevelType w:val="hybridMultilevel"/>
    <w:tmpl w:val="15EC55B0"/>
    <w:lvl w:ilvl="0" w:tplc="EEC81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F5F6C3A"/>
    <w:multiLevelType w:val="multilevel"/>
    <w:tmpl w:val="7646C8B8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4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75E528F9"/>
    <w:multiLevelType w:val="multilevel"/>
    <w:tmpl w:val="675A74F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9" w15:restartNumberingAfterBreak="0">
    <w:nsid w:val="7AAB4F75"/>
    <w:multiLevelType w:val="hybridMultilevel"/>
    <w:tmpl w:val="81A28EAA"/>
    <w:lvl w:ilvl="0" w:tplc="DF4C23F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9"/>
  </w:num>
  <w:num w:numId="6">
    <w:abstractNumId w:val="8"/>
  </w:num>
  <w:num w:numId="7">
    <w:abstractNumId w:val="19"/>
  </w:num>
  <w:num w:numId="8">
    <w:abstractNumId w:val="3"/>
  </w:num>
  <w:num w:numId="9">
    <w:abstractNumId w:val="11"/>
  </w:num>
  <w:num w:numId="10">
    <w:abstractNumId w:val="7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0"/>
  </w:num>
  <w:num w:numId="14">
    <w:abstractNumId w:val="16"/>
  </w:num>
  <w:num w:numId="15">
    <w:abstractNumId w:val="15"/>
  </w:num>
  <w:num w:numId="16">
    <w:abstractNumId w:val="5"/>
  </w:num>
  <w:num w:numId="17">
    <w:abstractNumId w:val="18"/>
  </w:num>
  <w:num w:numId="18">
    <w:abstractNumId w:val="14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300B"/>
    <w:rsid w:val="00006593"/>
    <w:rsid w:val="00054B6A"/>
    <w:rsid w:val="000821D5"/>
    <w:rsid w:val="00087062"/>
    <w:rsid w:val="00087C3E"/>
    <w:rsid w:val="00087D13"/>
    <w:rsid w:val="00092FD8"/>
    <w:rsid w:val="0009417C"/>
    <w:rsid w:val="000A261E"/>
    <w:rsid w:val="000A7979"/>
    <w:rsid w:val="000B5552"/>
    <w:rsid w:val="000C13A0"/>
    <w:rsid w:val="000D2EFC"/>
    <w:rsid w:val="000D5BE7"/>
    <w:rsid w:val="000E03D0"/>
    <w:rsid w:val="000F1ACC"/>
    <w:rsid w:val="001009FE"/>
    <w:rsid w:val="00103FD9"/>
    <w:rsid w:val="00120953"/>
    <w:rsid w:val="00126AE4"/>
    <w:rsid w:val="00135A05"/>
    <w:rsid w:val="0016408D"/>
    <w:rsid w:val="00165F1D"/>
    <w:rsid w:val="00180B5A"/>
    <w:rsid w:val="001826CE"/>
    <w:rsid w:val="001849E9"/>
    <w:rsid w:val="001A54B7"/>
    <w:rsid w:val="001A54ED"/>
    <w:rsid w:val="001B2AB4"/>
    <w:rsid w:val="001B2CFD"/>
    <w:rsid w:val="001B2D9D"/>
    <w:rsid w:val="001B4164"/>
    <w:rsid w:val="001C0327"/>
    <w:rsid w:val="001D3549"/>
    <w:rsid w:val="00201445"/>
    <w:rsid w:val="002055B6"/>
    <w:rsid w:val="002108B5"/>
    <w:rsid w:val="002109DC"/>
    <w:rsid w:val="002168A5"/>
    <w:rsid w:val="002202E8"/>
    <w:rsid w:val="002251A8"/>
    <w:rsid w:val="00235D9B"/>
    <w:rsid w:val="0024217F"/>
    <w:rsid w:val="00254EAA"/>
    <w:rsid w:val="00257011"/>
    <w:rsid w:val="00261805"/>
    <w:rsid w:val="00263A50"/>
    <w:rsid w:val="00271FDA"/>
    <w:rsid w:val="00277224"/>
    <w:rsid w:val="002B051C"/>
    <w:rsid w:val="0031469F"/>
    <w:rsid w:val="00314FA6"/>
    <w:rsid w:val="003306FC"/>
    <w:rsid w:val="00336B69"/>
    <w:rsid w:val="003411D8"/>
    <w:rsid w:val="003448B7"/>
    <w:rsid w:val="00346AED"/>
    <w:rsid w:val="003478BA"/>
    <w:rsid w:val="003560FA"/>
    <w:rsid w:val="00360A58"/>
    <w:rsid w:val="00370E07"/>
    <w:rsid w:val="003711D9"/>
    <w:rsid w:val="00396586"/>
    <w:rsid w:val="003B3CB9"/>
    <w:rsid w:val="003B54A8"/>
    <w:rsid w:val="003C192D"/>
    <w:rsid w:val="003C3006"/>
    <w:rsid w:val="003C4286"/>
    <w:rsid w:val="003C7818"/>
    <w:rsid w:val="003D7136"/>
    <w:rsid w:val="003E4C6E"/>
    <w:rsid w:val="003E6537"/>
    <w:rsid w:val="003F2987"/>
    <w:rsid w:val="003F5079"/>
    <w:rsid w:val="0041241A"/>
    <w:rsid w:val="00416A0D"/>
    <w:rsid w:val="00421C3A"/>
    <w:rsid w:val="00423891"/>
    <w:rsid w:val="00431844"/>
    <w:rsid w:val="00431A64"/>
    <w:rsid w:val="00462A2C"/>
    <w:rsid w:val="00467000"/>
    <w:rsid w:val="00480034"/>
    <w:rsid w:val="0048296A"/>
    <w:rsid w:val="0048324F"/>
    <w:rsid w:val="00491628"/>
    <w:rsid w:val="004C44B0"/>
    <w:rsid w:val="004F17A6"/>
    <w:rsid w:val="004F3EE9"/>
    <w:rsid w:val="0050342A"/>
    <w:rsid w:val="0050468E"/>
    <w:rsid w:val="00515B3C"/>
    <w:rsid w:val="0054047D"/>
    <w:rsid w:val="005412BB"/>
    <w:rsid w:val="005A532B"/>
    <w:rsid w:val="005B04B7"/>
    <w:rsid w:val="005B6B5D"/>
    <w:rsid w:val="005C199E"/>
    <w:rsid w:val="005C2E32"/>
    <w:rsid w:val="005C4737"/>
    <w:rsid w:val="005D5FFD"/>
    <w:rsid w:val="005E2B49"/>
    <w:rsid w:val="005F21F8"/>
    <w:rsid w:val="005F51C2"/>
    <w:rsid w:val="006060B9"/>
    <w:rsid w:val="00611006"/>
    <w:rsid w:val="00611202"/>
    <w:rsid w:val="006128B1"/>
    <w:rsid w:val="006138E5"/>
    <w:rsid w:val="00615F11"/>
    <w:rsid w:val="00621010"/>
    <w:rsid w:val="00636348"/>
    <w:rsid w:val="006404A0"/>
    <w:rsid w:val="00646E57"/>
    <w:rsid w:val="00655F8F"/>
    <w:rsid w:val="00660D11"/>
    <w:rsid w:val="006870F4"/>
    <w:rsid w:val="0068748F"/>
    <w:rsid w:val="00687847"/>
    <w:rsid w:val="006B2378"/>
    <w:rsid w:val="006C262B"/>
    <w:rsid w:val="006C407B"/>
    <w:rsid w:val="006D38E6"/>
    <w:rsid w:val="006E4573"/>
    <w:rsid w:val="007136D2"/>
    <w:rsid w:val="00720566"/>
    <w:rsid w:val="0073193B"/>
    <w:rsid w:val="00742CC9"/>
    <w:rsid w:val="00746B14"/>
    <w:rsid w:val="0075170D"/>
    <w:rsid w:val="00777869"/>
    <w:rsid w:val="00781BF1"/>
    <w:rsid w:val="007A0F46"/>
    <w:rsid w:val="007A31EB"/>
    <w:rsid w:val="007D3513"/>
    <w:rsid w:val="007D5790"/>
    <w:rsid w:val="007E0C75"/>
    <w:rsid w:val="007E41B0"/>
    <w:rsid w:val="007E556D"/>
    <w:rsid w:val="007E7F8A"/>
    <w:rsid w:val="007F23E2"/>
    <w:rsid w:val="007F52F5"/>
    <w:rsid w:val="00816F90"/>
    <w:rsid w:val="0082092E"/>
    <w:rsid w:val="00824FE0"/>
    <w:rsid w:val="00830C5D"/>
    <w:rsid w:val="00835D1B"/>
    <w:rsid w:val="00854C3C"/>
    <w:rsid w:val="00856C51"/>
    <w:rsid w:val="0085752A"/>
    <w:rsid w:val="00861463"/>
    <w:rsid w:val="00866756"/>
    <w:rsid w:val="00866F26"/>
    <w:rsid w:val="00874E58"/>
    <w:rsid w:val="00881B24"/>
    <w:rsid w:val="00896D01"/>
    <w:rsid w:val="00897725"/>
    <w:rsid w:val="008A04C7"/>
    <w:rsid w:val="008C1643"/>
    <w:rsid w:val="008C25EB"/>
    <w:rsid w:val="008D181C"/>
    <w:rsid w:val="008D34BA"/>
    <w:rsid w:val="008D3A29"/>
    <w:rsid w:val="008E3F32"/>
    <w:rsid w:val="008E500A"/>
    <w:rsid w:val="008F6101"/>
    <w:rsid w:val="00923AED"/>
    <w:rsid w:val="00930872"/>
    <w:rsid w:val="009355AA"/>
    <w:rsid w:val="00954F37"/>
    <w:rsid w:val="0097275D"/>
    <w:rsid w:val="009750B3"/>
    <w:rsid w:val="00980794"/>
    <w:rsid w:val="009815B3"/>
    <w:rsid w:val="00984596"/>
    <w:rsid w:val="00987AF3"/>
    <w:rsid w:val="009979D0"/>
    <w:rsid w:val="009B6462"/>
    <w:rsid w:val="009B73DF"/>
    <w:rsid w:val="009C4CD4"/>
    <w:rsid w:val="009C4D7D"/>
    <w:rsid w:val="009D29E1"/>
    <w:rsid w:val="009E719A"/>
    <w:rsid w:val="009F4C6F"/>
    <w:rsid w:val="00A02B3B"/>
    <w:rsid w:val="00A05A21"/>
    <w:rsid w:val="00A16FC3"/>
    <w:rsid w:val="00A2376F"/>
    <w:rsid w:val="00A245B3"/>
    <w:rsid w:val="00A439B4"/>
    <w:rsid w:val="00A53389"/>
    <w:rsid w:val="00A55282"/>
    <w:rsid w:val="00A7168C"/>
    <w:rsid w:val="00A72962"/>
    <w:rsid w:val="00A776FC"/>
    <w:rsid w:val="00A77B53"/>
    <w:rsid w:val="00A81767"/>
    <w:rsid w:val="00A9729F"/>
    <w:rsid w:val="00AA1AF0"/>
    <w:rsid w:val="00AA309F"/>
    <w:rsid w:val="00AA38B4"/>
    <w:rsid w:val="00AA6D88"/>
    <w:rsid w:val="00AB110E"/>
    <w:rsid w:val="00AB3116"/>
    <w:rsid w:val="00AC018E"/>
    <w:rsid w:val="00AC1CCD"/>
    <w:rsid w:val="00AD3A17"/>
    <w:rsid w:val="00AD5D0B"/>
    <w:rsid w:val="00B252B3"/>
    <w:rsid w:val="00B262B5"/>
    <w:rsid w:val="00B3454A"/>
    <w:rsid w:val="00B4361B"/>
    <w:rsid w:val="00B6412D"/>
    <w:rsid w:val="00B67E4F"/>
    <w:rsid w:val="00B8369F"/>
    <w:rsid w:val="00B8654B"/>
    <w:rsid w:val="00B95C3D"/>
    <w:rsid w:val="00BB1693"/>
    <w:rsid w:val="00BC121F"/>
    <w:rsid w:val="00BE2ACE"/>
    <w:rsid w:val="00BF5ABD"/>
    <w:rsid w:val="00C07861"/>
    <w:rsid w:val="00C16C96"/>
    <w:rsid w:val="00C20F02"/>
    <w:rsid w:val="00C4492E"/>
    <w:rsid w:val="00C668B3"/>
    <w:rsid w:val="00C66DE0"/>
    <w:rsid w:val="00C717E1"/>
    <w:rsid w:val="00C76A66"/>
    <w:rsid w:val="00CB2E09"/>
    <w:rsid w:val="00CB2F19"/>
    <w:rsid w:val="00CC6DAE"/>
    <w:rsid w:val="00CD2047"/>
    <w:rsid w:val="00CD694C"/>
    <w:rsid w:val="00CE0CCC"/>
    <w:rsid w:val="00CF15FD"/>
    <w:rsid w:val="00CF1EB5"/>
    <w:rsid w:val="00CF3227"/>
    <w:rsid w:val="00CF35F5"/>
    <w:rsid w:val="00CF3872"/>
    <w:rsid w:val="00D13423"/>
    <w:rsid w:val="00D21DFE"/>
    <w:rsid w:val="00D31C68"/>
    <w:rsid w:val="00D513CC"/>
    <w:rsid w:val="00D56AC2"/>
    <w:rsid w:val="00D614D3"/>
    <w:rsid w:val="00D72834"/>
    <w:rsid w:val="00D76475"/>
    <w:rsid w:val="00D82AFB"/>
    <w:rsid w:val="00D84432"/>
    <w:rsid w:val="00D852E5"/>
    <w:rsid w:val="00D94270"/>
    <w:rsid w:val="00DA1F1C"/>
    <w:rsid w:val="00DA6D7F"/>
    <w:rsid w:val="00DB13A1"/>
    <w:rsid w:val="00DC0699"/>
    <w:rsid w:val="00DC5D86"/>
    <w:rsid w:val="00DE5D20"/>
    <w:rsid w:val="00DF0120"/>
    <w:rsid w:val="00E04B6A"/>
    <w:rsid w:val="00E1300B"/>
    <w:rsid w:val="00E14A30"/>
    <w:rsid w:val="00E17291"/>
    <w:rsid w:val="00E35094"/>
    <w:rsid w:val="00E36C1F"/>
    <w:rsid w:val="00E40C06"/>
    <w:rsid w:val="00E50BBC"/>
    <w:rsid w:val="00E57096"/>
    <w:rsid w:val="00E579CA"/>
    <w:rsid w:val="00E6171E"/>
    <w:rsid w:val="00E62118"/>
    <w:rsid w:val="00E92D03"/>
    <w:rsid w:val="00EA1951"/>
    <w:rsid w:val="00EA419D"/>
    <w:rsid w:val="00EA54F0"/>
    <w:rsid w:val="00EB2E42"/>
    <w:rsid w:val="00EB39F7"/>
    <w:rsid w:val="00EC0761"/>
    <w:rsid w:val="00EC6E9E"/>
    <w:rsid w:val="00EF405F"/>
    <w:rsid w:val="00F13A7D"/>
    <w:rsid w:val="00F46AF5"/>
    <w:rsid w:val="00F46E69"/>
    <w:rsid w:val="00F60033"/>
    <w:rsid w:val="00F676CE"/>
    <w:rsid w:val="00F71BBE"/>
    <w:rsid w:val="00F768B0"/>
    <w:rsid w:val="00F80322"/>
    <w:rsid w:val="00F80BA9"/>
    <w:rsid w:val="00F83842"/>
    <w:rsid w:val="00F876D9"/>
    <w:rsid w:val="00F95A5B"/>
    <w:rsid w:val="00FB61A4"/>
    <w:rsid w:val="00FE2C5E"/>
    <w:rsid w:val="00FE5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B0789F"/>
  <w15:docId w15:val="{923907D6-81CB-487C-9492-2618F7C3D9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076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1A54B7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4164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eastAsiaTheme="maj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B4164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4361B"/>
    <w:pPr>
      <w:keepNext/>
      <w:keepLines/>
      <w:numPr>
        <w:ilvl w:val="3"/>
        <w:numId w:val="12"/>
      </w:numPr>
      <w:spacing w:before="280" w:after="290" w:line="376" w:lineRule="auto"/>
      <w:ind w:left="0"/>
      <w:outlineLvl w:val="3"/>
    </w:pPr>
    <w:rPr>
      <w:rFonts w:eastAsiaTheme="majorEastAsia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B051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2B051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2B051C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C07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C07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C07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C0761"/>
    <w:rPr>
      <w:sz w:val="18"/>
      <w:szCs w:val="18"/>
    </w:rPr>
  </w:style>
  <w:style w:type="paragraph" w:customStyle="1" w:styleId="centeredheader">
    <w:name w:val="centered_header"/>
    <w:basedOn w:val="a3"/>
    <w:autoRedefine/>
    <w:rsid w:val="00EC0761"/>
    <w:pPr>
      <w:widowControl/>
      <w:pBdr>
        <w:bottom w:val="none" w:sz="0" w:space="0" w:color="auto"/>
      </w:pBdr>
      <w:tabs>
        <w:tab w:val="clear" w:pos="4153"/>
        <w:tab w:val="clear" w:pos="8306"/>
        <w:tab w:val="left" w:pos="2340"/>
        <w:tab w:val="center" w:pos="4320"/>
        <w:tab w:val="right" w:pos="8640"/>
      </w:tabs>
      <w:snapToGrid/>
      <w:spacing w:before="20" w:after="40"/>
      <w:ind w:left="414"/>
    </w:pPr>
    <w:rPr>
      <w:rFonts w:ascii="Arial" w:eastAsia="Times New Roman" w:hAnsi="Arial"/>
      <w:b/>
      <w:kern w:val="0"/>
      <w:sz w:val="28"/>
      <w:szCs w:val="20"/>
      <w:lang w:eastAsia="en-US"/>
    </w:rPr>
  </w:style>
  <w:style w:type="paragraph" w:styleId="11">
    <w:name w:val="toc 1"/>
    <w:basedOn w:val="a"/>
    <w:next w:val="a"/>
    <w:autoRedefine/>
    <w:uiPriority w:val="39"/>
    <w:rsid w:val="00EC0761"/>
    <w:pPr>
      <w:widowControl/>
      <w:spacing w:before="20" w:after="40"/>
      <w:jc w:val="left"/>
    </w:pPr>
    <w:rPr>
      <w:rFonts w:eastAsia="Times New Roman"/>
      <w:kern w:val="0"/>
      <w:sz w:val="20"/>
      <w:szCs w:val="20"/>
      <w:lang w:eastAsia="en-US"/>
    </w:rPr>
  </w:style>
  <w:style w:type="paragraph" w:styleId="a7">
    <w:name w:val="List Paragraph"/>
    <w:basedOn w:val="a"/>
    <w:uiPriority w:val="34"/>
    <w:qFormat/>
    <w:rsid w:val="001A54B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1A54B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B4164"/>
    <w:rPr>
      <w:rFonts w:ascii="Times New Roman" w:eastAsiaTheme="majorEastAsia" w:hAnsi="Times New Roman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B4164"/>
    <w:rPr>
      <w:rFonts w:ascii="Times New Roman" w:eastAsia="宋体" w:hAnsi="Times New Roman" w:cs="Times New Roman"/>
      <w:b/>
      <w:bCs/>
      <w:sz w:val="28"/>
      <w:szCs w:val="32"/>
    </w:rPr>
  </w:style>
  <w:style w:type="table" w:styleId="a8">
    <w:name w:val="Table Grid"/>
    <w:basedOn w:val="a1"/>
    <w:uiPriority w:val="59"/>
    <w:rsid w:val="006E45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165F1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165F1D"/>
    <w:rPr>
      <w:rFonts w:ascii="Times New Roman" w:eastAsia="宋体" w:hAnsi="Times New Roman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B4361B"/>
    <w:rPr>
      <w:rFonts w:ascii="Times New Roman" w:eastAsiaTheme="majorEastAsia" w:hAnsi="Times New Roman" w:cs="Times New Roman"/>
      <w:b/>
      <w:bCs/>
      <w:sz w:val="24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3D713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D7136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D7136"/>
    <w:pPr>
      <w:ind w:leftChars="400" w:left="840"/>
    </w:pPr>
  </w:style>
  <w:style w:type="character" w:styleId="ab">
    <w:name w:val="Hyperlink"/>
    <w:basedOn w:val="a0"/>
    <w:uiPriority w:val="99"/>
    <w:unhideWhenUsed/>
    <w:rsid w:val="003D7136"/>
    <w:rPr>
      <w:color w:val="0000FF" w:themeColor="hyperlink"/>
      <w:u w:val="single"/>
    </w:rPr>
  </w:style>
  <w:style w:type="character" w:customStyle="1" w:styleId="IT">
    <w:name w:val="IT"/>
    <w:semiHidden/>
    <w:rsid w:val="002055B6"/>
    <w:rPr>
      <w:rFonts w:ascii="Arial" w:hAnsi="Arial" w:cs="Arial"/>
      <w:b w:val="0"/>
      <w:bCs w:val="0"/>
      <w:i w:val="0"/>
      <w:iCs w:val="0"/>
      <w:strike w:val="0"/>
      <w:color w:val="0000FF"/>
      <w:sz w:val="24"/>
      <w:szCs w:val="24"/>
      <w:u w:val="none"/>
    </w:rPr>
  </w:style>
  <w:style w:type="paragraph" w:styleId="ac">
    <w:name w:val="Date"/>
    <w:basedOn w:val="a"/>
    <w:next w:val="a"/>
    <w:link w:val="ad"/>
    <w:uiPriority w:val="99"/>
    <w:semiHidden/>
    <w:unhideWhenUsed/>
    <w:rsid w:val="00EA1951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EA1951"/>
    <w:rPr>
      <w:rFonts w:ascii="Times New Roman" w:eastAsia="宋体" w:hAnsi="Times New Roman" w:cs="Times New Roman"/>
      <w:szCs w:val="24"/>
    </w:rPr>
  </w:style>
  <w:style w:type="character" w:customStyle="1" w:styleId="50">
    <w:name w:val="标题 5 字符"/>
    <w:basedOn w:val="a0"/>
    <w:link w:val="5"/>
    <w:uiPriority w:val="9"/>
    <w:rsid w:val="002B051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2B051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2B051C"/>
    <w:rPr>
      <w:rFonts w:ascii="Times New Roman" w:eastAsia="宋体" w:hAnsi="Times New Roman" w:cs="Times New Roman"/>
      <w:b/>
      <w:bCs/>
      <w:sz w:val="24"/>
      <w:szCs w:val="24"/>
    </w:rPr>
  </w:style>
  <w:style w:type="paragraph" w:styleId="ae">
    <w:name w:val="Title"/>
    <w:basedOn w:val="a"/>
    <w:next w:val="a"/>
    <w:link w:val="af"/>
    <w:uiPriority w:val="10"/>
    <w:qFormat/>
    <w:rsid w:val="002B051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2B051C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60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8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package" Target="embeddings/Microsoft_Word___1.doc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2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image" Target="media/image20.emf"/><Relationship Id="rId37" Type="http://schemas.openxmlformats.org/officeDocument/2006/relationships/image" Target="media/image24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package" Target="embeddings/Microsoft_Word___.doc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5879C8-680F-46EE-A7F3-89F2148F10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36</TotalTime>
  <Pages>57</Pages>
  <Words>6230</Words>
  <Characters>35512</Characters>
  <Application>Microsoft Office Word</Application>
  <DocSecurity>0</DocSecurity>
  <Lines>295</Lines>
  <Paragraphs>83</Paragraphs>
  <ScaleCrop>false</ScaleCrop>
  <Company>VIA</Company>
  <LinksUpToDate>false</LinksUpToDate>
  <CharactersWithSpaces>41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Eric Wang</cp:lastModifiedBy>
  <cp:revision>78</cp:revision>
  <dcterms:created xsi:type="dcterms:W3CDTF">2017-01-12T07:52:00Z</dcterms:created>
  <dcterms:modified xsi:type="dcterms:W3CDTF">2018-10-23T11:29:00Z</dcterms:modified>
</cp:coreProperties>
</file>